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F77448" w14:textId="77777777" w:rsidR="008154CC" w:rsidRDefault="008154CC" w:rsidP="008154CC">
      <w:pPr>
        <w:ind w:left="708" w:firstLine="708"/>
        <w:rPr>
          <w:rFonts w:ascii="Garamond" w:hAnsi="Garamond"/>
          <w:sz w:val="44"/>
        </w:rPr>
      </w:pPr>
      <w:r>
        <w:rPr>
          <w:rFonts w:ascii="Garamond" w:hAnsi="Garamond"/>
          <w:sz w:val="48"/>
        </w:rPr>
        <w:t>P</w:t>
      </w:r>
      <w:r>
        <w:rPr>
          <w:rFonts w:ascii="Garamond" w:hAnsi="Garamond"/>
          <w:sz w:val="44"/>
        </w:rPr>
        <w:t xml:space="preserve">OLITECHNIKA </w:t>
      </w:r>
      <w:r>
        <w:rPr>
          <w:rFonts w:ascii="Garamond" w:hAnsi="Garamond"/>
          <w:sz w:val="48"/>
        </w:rPr>
        <w:t>W</w:t>
      </w:r>
      <w:r>
        <w:rPr>
          <w:rFonts w:ascii="Garamond" w:hAnsi="Garamond"/>
          <w:sz w:val="44"/>
        </w:rPr>
        <w:t>ROCŁAWSKA</w:t>
      </w:r>
    </w:p>
    <w:p w14:paraId="0D3495CC" w14:textId="77777777" w:rsidR="008154CC" w:rsidRDefault="008154CC" w:rsidP="008154CC">
      <w:pPr>
        <w:pBdr>
          <w:bottom w:val="single" w:sz="4" w:space="1" w:color="000000"/>
        </w:pBdr>
        <w:jc w:val="center"/>
        <w:rPr>
          <w:rFonts w:ascii="Garamond" w:hAnsi="Garamond"/>
          <w:sz w:val="40"/>
        </w:rPr>
      </w:pPr>
      <w:r>
        <w:rPr>
          <w:rFonts w:ascii="Garamond" w:hAnsi="Garamond"/>
          <w:sz w:val="44"/>
        </w:rPr>
        <w:t>W</w:t>
      </w:r>
      <w:r>
        <w:rPr>
          <w:rFonts w:ascii="Garamond" w:hAnsi="Garamond"/>
          <w:sz w:val="40"/>
        </w:rPr>
        <w:t xml:space="preserve">YDZIAŁ </w:t>
      </w:r>
      <w:r>
        <w:rPr>
          <w:rFonts w:ascii="Garamond" w:hAnsi="Garamond"/>
          <w:sz w:val="44"/>
        </w:rPr>
        <w:t>E</w:t>
      </w:r>
      <w:r>
        <w:rPr>
          <w:rFonts w:ascii="Garamond" w:hAnsi="Garamond"/>
          <w:sz w:val="40"/>
        </w:rPr>
        <w:t>LEKTRONIKI</w:t>
      </w:r>
    </w:p>
    <w:p w14:paraId="356369F6" w14:textId="77777777" w:rsidR="008154CC" w:rsidRDefault="008154CC" w:rsidP="008154CC">
      <w:pPr>
        <w:jc w:val="center"/>
        <w:rPr>
          <w:sz w:val="40"/>
        </w:rPr>
      </w:pPr>
    </w:p>
    <w:p w14:paraId="41E4CB57" w14:textId="77777777" w:rsidR="008154CC" w:rsidRDefault="008154CC" w:rsidP="008154CC">
      <w:pPr>
        <w:pStyle w:val="Nagwek1"/>
        <w:tabs>
          <w:tab w:val="left" w:pos="0"/>
        </w:tabs>
      </w:pPr>
      <w:r>
        <w:rPr>
          <w:sz w:val="32"/>
        </w:rPr>
        <w:t>K</w:t>
      </w:r>
      <w:r>
        <w:t>IERUNEK: Telekomunikacja</w:t>
      </w:r>
    </w:p>
    <w:p w14:paraId="01599004" w14:textId="77777777" w:rsidR="008154CC" w:rsidRDefault="008154CC" w:rsidP="008154CC">
      <w:pPr>
        <w:rPr>
          <w:sz w:val="28"/>
        </w:rPr>
      </w:pPr>
      <w:r>
        <w:rPr>
          <w:sz w:val="32"/>
        </w:rPr>
        <w:t>S</w:t>
      </w:r>
      <w:r>
        <w:rPr>
          <w:sz w:val="28"/>
        </w:rPr>
        <w:t>PECJALNOŚĆ: Teleinformatyczne sieci mobilne</w:t>
      </w:r>
    </w:p>
    <w:p w14:paraId="63F6A0E6" w14:textId="77777777" w:rsidR="008154CC" w:rsidRDefault="008154CC" w:rsidP="008154CC">
      <w:pPr>
        <w:rPr>
          <w:sz w:val="28"/>
        </w:rPr>
      </w:pPr>
    </w:p>
    <w:p w14:paraId="07878149" w14:textId="77777777" w:rsidR="008154CC" w:rsidRDefault="008154CC" w:rsidP="008154CC">
      <w:pPr>
        <w:rPr>
          <w:sz w:val="28"/>
        </w:rPr>
      </w:pPr>
    </w:p>
    <w:p w14:paraId="74777168" w14:textId="77777777" w:rsidR="008154CC" w:rsidRDefault="008154CC" w:rsidP="008154CC">
      <w:pPr>
        <w:pStyle w:val="Nagwek2"/>
        <w:tabs>
          <w:tab w:val="left" w:pos="1416"/>
        </w:tabs>
        <w:ind w:left="1416"/>
        <w:jc w:val="left"/>
        <w:rPr>
          <w:sz w:val="48"/>
        </w:rPr>
      </w:pPr>
      <w:r>
        <w:rPr>
          <w:sz w:val="52"/>
        </w:rPr>
        <w:t>P</w:t>
      </w:r>
      <w:r>
        <w:rPr>
          <w:sz w:val="48"/>
        </w:rPr>
        <w:t xml:space="preserve">RACA </w:t>
      </w:r>
      <w:r>
        <w:rPr>
          <w:sz w:val="52"/>
        </w:rPr>
        <w:t>D</w:t>
      </w:r>
      <w:r>
        <w:rPr>
          <w:sz w:val="48"/>
        </w:rPr>
        <w:t>YPLOMOWA</w:t>
      </w:r>
    </w:p>
    <w:p w14:paraId="2546A336" w14:textId="77777777" w:rsidR="008154CC" w:rsidRDefault="008154CC" w:rsidP="008154CC">
      <w:pPr>
        <w:pStyle w:val="Nagwek2"/>
        <w:tabs>
          <w:tab w:val="left" w:pos="0"/>
        </w:tabs>
        <w:rPr>
          <w:sz w:val="48"/>
        </w:rPr>
      </w:pPr>
      <w:r>
        <w:rPr>
          <w:sz w:val="52"/>
        </w:rPr>
        <w:t>M</w:t>
      </w:r>
      <w:r>
        <w:rPr>
          <w:sz w:val="48"/>
        </w:rPr>
        <w:t>AGISTERSKA</w:t>
      </w:r>
    </w:p>
    <w:p w14:paraId="21F00EFC" w14:textId="77777777" w:rsidR="008154CC" w:rsidRDefault="008154CC" w:rsidP="008154CC"/>
    <w:p w14:paraId="117B8E26" w14:textId="77777777" w:rsidR="008154CC" w:rsidRDefault="008154CC" w:rsidP="008154CC">
      <w:pPr>
        <w:jc w:val="center"/>
        <w:rPr>
          <w:sz w:val="36"/>
        </w:rPr>
      </w:pPr>
      <w:r>
        <w:rPr>
          <w:noProof/>
        </w:rPr>
        <mc:AlternateContent>
          <mc:Choice Requires="wps">
            <w:drawing>
              <wp:anchor distT="0" distB="0" distL="114935" distR="114935" simplePos="0" relativeHeight="251659264" behindDoc="1" locked="0" layoutInCell="1" allowOverlap="1" wp14:anchorId="2700610B" wp14:editId="54979D70">
                <wp:simplePos x="0" y="0"/>
                <wp:positionH relativeFrom="column">
                  <wp:posOffset>2009140</wp:posOffset>
                </wp:positionH>
                <wp:positionV relativeFrom="paragraph">
                  <wp:posOffset>198755</wp:posOffset>
                </wp:positionV>
                <wp:extent cx="3844290" cy="2591435"/>
                <wp:effectExtent l="3810" t="635" r="0" b="8255"/>
                <wp:wrapNone/>
                <wp:docPr id="8" name="Pole tekstow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4290" cy="259143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2BF624" w14:textId="77777777" w:rsidR="00BF5A85" w:rsidRDefault="00BF5A85" w:rsidP="008154CC">
                            <w:pPr>
                              <w:jc w:val="center"/>
                              <w:rPr>
                                <w:sz w:val="36"/>
                                <w:szCs w:val="36"/>
                              </w:rPr>
                            </w:pPr>
                          </w:p>
                          <w:p w14:paraId="518E80E5" w14:textId="77777777" w:rsidR="00BF5A85" w:rsidRDefault="00BF5A85" w:rsidP="008154CC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1023FA">
                              <w:rPr>
                                <w:sz w:val="32"/>
                                <w:szCs w:val="32"/>
                              </w:rPr>
                              <w:t xml:space="preserve">Analiza doboru parametrów systemu LTE </w:t>
                            </w:r>
                            <w:r>
                              <w:rPr>
                                <w:sz w:val="32"/>
                                <w:szCs w:val="32"/>
                              </w:rPr>
                              <w:br/>
                            </w:r>
                            <w:r w:rsidRPr="001023FA">
                              <w:rPr>
                                <w:sz w:val="32"/>
                                <w:szCs w:val="32"/>
                              </w:rPr>
                              <w:t>na etapie jego planowania na uzyskiwane zasięgi łączności radiowej i pojemności sieci</w:t>
                            </w:r>
                          </w:p>
                          <w:p w14:paraId="62F3A569" w14:textId="77777777" w:rsidR="00BF5A85" w:rsidRDefault="00BF5A85" w:rsidP="008154CC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</w:p>
                          <w:p w14:paraId="381D8D47" w14:textId="77777777" w:rsidR="00BF5A85" w:rsidRDefault="00BF5A85" w:rsidP="008154CC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</w:rPr>
                              <w:t>Tytuł pracy w języku angielskim</w:t>
                            </w:r>
                          </w:p>
                          <w:p w14:paraId="60C1B85B" w14:textId="77777777" w:rsidR="00BF5A85" w:rsidRDefault="00BF5A85" w:rsidP="008154CC">
                            <w:pPr>
                              <w:jc w:val="center"/>
                              <w:rPr>
                                <w:sz w:val="36"/>
                              </w:rPr>
                            </w:pPr>
                          </w:p>
                          <w:p w14:paraId="02CA538E" w14:textId="77777777" w:rsidR="00BF5A85" w:rsidRDefault="00BF5A85" w:rsidP="008154CC">
                            <w:pPr>
                              <w:jc w:val="center"/>
                              <w:rPr>
                                <w:sz w:val="36"/>
                              </w:rPr>
                            </w:pPr>
                          </w:p>
                          <w:p w14:paraId="26F40F8E" w14:textId="77777777" w:rsidR="00BF5A85" w:rsidRDefault="00BF5A85" w:rsidP="008154CC">
                            <w:pPr>
                              <w:rPr>
                                <w:sz w:val="36"/>
                              </w:rPr>
                            </w:pPr>
                          </w:p>
                          <w:p w14:paraId="7C05916D" w14:textId="77777777" w:rsidR="00BF5A85" w:rsidRDefault="00BF5A85" w:rsidP="008154CC">
                            <w:pPr>
                              <w:jc w:val="center"/>
                              <w:rPr>
                                <w:sz w:val="28"/>
                              </w:rPr>
                            </w:pPr>
                            <w:r>
                              <w:rPr>
                                <w:sz w:val="28"/>
                              </w:rPr>
                              <w:t>autor :   EWELINA BERLICKA</w:t>
                            </w:r>
                          </w:p>
                          <w:p w14:paraId="7CA90771" w14:textId="77777777" w:rsidR="00BF5A85" w:rsidRDefault="00BF5A85" w:rsidP="008154CC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700610B" id="_x0000_t202" coordsize="21600,21600" o:spt="202" path="m,l,21600r21600,l21600,xe">
                <v:stroke joinstyle="miter"/>
                <v:path gradientshapeok="t" o:connecttype="rect"/>
              </v:shapetype>
              <v:shape id="Pole tekstowe 8" o:spid="_x0000_s1026" type="#_x0000_t202" style="position:absolute;left:0;text-align:left;margin-left:158.2pt;margin-top:15.65pt;width:302.7pt;height:204.05pt;z-index:-251657216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" stroked="f">
                <v:fill opacity="0"/>
                <v:textbox inset="0,0,0,0">
                  <w:txbxContent>
                    <w:p w14:paraId="202BF624" w14:textId="77777777" w:rsidR="00BF5A85" w:rsidRDefault="00BF5A85" w:rsidP="008154CC">
                      <w:pPr>
                        <w:jc w:val="center"/>
                        <w:rPr>
                          <w:sz w:val="36"/>
                          <w:szCs w:val="36"/>
                        </w:rPr>
                      </w:pPr>
                    </w:p>
                    <w:p w14:paraId="518E80E5" w14:textId="77777777" w:rsidR="00BF5A85" w:rsidRDefault="00BF5A85" w:rsidP="008154CC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1023FA">
                        <w:rPr>
                          <w:sz w:val="32"/>
                          <w:szCs w:val="32"/>
                        </w:rPr>
                        <w:t xml:space="preserve">Analiza doboru parametrów systemu LTE </w:t>
                      </w:r>
                      <w:r>
                        <w:rPr>
                          <w:sz w:val="32"/>
                          <w:szCs w:val="32"/>
                        </w:rPr>
                        <w:br/>
                      </w:r>
                      <w:r w:rsidRPr="001023FA">
                        <w:rPr>
                          <w:sz w:val="32"/>
                          <w:szCs w:val="32"/>
                        </w:rPr>
                        <w:t>na etapie jego planowania na uzyskiwane zasięgi łączności radiowej i pojemności sieci</w:t>
                      </w:r>
                    </w:p>
                    <w:p w14:paraId="62F3A569" w14:textId="77777777" w:rsidR="00BF5A85" w:rsidRDefault="00BF5A85" w:rsidP="008154CC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</w:p>
                    <w:p w14:paraId="381D8D47" w14:textId="77777777" w:rsidR="00BF5A85" w:rsidRDefault="00BF5A85" w:rsidP="008154CC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>
                        <w:rPr>
                          <w:sz w:val="32"/>
                          <w:szCs w:val="32"/>
                        </w:rPr>
                        <w:t>Tytuł pracy w języku angielskim</w:t>
                      </w:r>
                    </w:p>
                    <w:p w14:paraId="60C1B85B" w14:textId="77777777" w:rsidR="00BF5A85" w:rsidRDefault="00BF5A85" w:rsidP="008154CC">
                      <w:pPr>
                        <w:jc w:val="center"/>
                        <w:rPr>
                          <w:sz w:val="36"/>
                        </w:rPr>
                      </w:pPr>
                    </w:p>
                    <w:p w14:paraId="02CA538E" w14:textId="77777777" w:rsidR="00BF5A85" w:rsidRDefault="00BF5A85" w:rsidP="008154CC">
                      <w:pPr>
                        <w:jc w:val="center"/>
                        <w:rPr>
                          <w:sz w:val="36"/>
                        </w:rPr>
                      </w:pPr>
                    </w:p>
                    <w:p w14:paraId="26F40F8E" w14:textId="77777777" w:rsidR="00BF5A85" w:rsidRDefault="00BF5A85" w:rsidP="008154CC">
                      <w:pPr>
                        <w:rPr>
                          <w:sz w:val="36"/>
                        </w:rPr>
                      </w:pPr>
                    </w:p>
                    <w:p w14:paraId="7C05916D" w14:textId="77777777" w:rsidR="00BF5A85" w:rsidRDefault="00BF5A85" w:rsidP="008154CC">
                      <w:pPr>
                        <w:jc w:val="center"/>
                        <w:rPr>
                          <w:sz w:val="28"/>
                        </w:rPr>
                      </w:pPr>
                      <w:r>
                        <w:rPr>
                          <w:sz w:val="28"/>
                        </w:rPr>
                        <w:t>autor :   EWELINA BERLICKA</w:t>
                      </w:r>
                    </w:p>
                    <w:p w14:paraId="7CA90771" w14:textId="77777777" w:rsidR="00BF5A85" w:rsidRDefault="00BF5A85" w:rsidP="008154CC"/>
                  </w:txbxContent>
                </v:textbox>
              </v:shape>
            </w:pict>
          </mc:Fallback>
        </mc:AlternateContent>
      </w:r>
    </w:p>
    <w:p w14:paraId="4C090EE9" w14:textId="77777777" w:rsidR="008154CC" w:rsidRDefault="008154CC" w:rsidP="008154CC">
      <w:pPr>
        <w:ind w:left="4248" w:firstLine="708"/>
        <w:rPr>
          <w:sz w:val="24"/>
        </w:rPr>
      </w:pPr>
    </w:p>
    <w:p w14:paraId="128DE8F3" w14:textId="77777777" w:rsidR="008154CC" w:rsidRDefault="008154CC" w:rsidP="008154CC">
      <w:r>
        <w:t xml:space="preserve"> </w:t>
      </w:r>
    </w:p>
    <w:p w14:paraId="692E5FC2" w14:textId="77777777" w:rsidR="008154CC" w:rsidRDefault="008154CC" w:rsidP="008154CC">
      <w:pPr>
        <w:pStyle w:val="Nagwek4"/>
        <w:tabs>
          <w:tab w:val="left" w:pos="708"/>
        </w:tabs>
        <w:ind w:left="708"/>
      </w:pPr>
    </w:p>
    <w:p w14:paraId="331C7922" w14:textId="77777777" w:rsidR="008154CC" w:rsidRDefault="008154CC" w:rsidP="008154CC">
      <w:r>
        <w:t xml:space="preserve">   </w:t>
      </w:r>
    </w:p>
    <w:p w14:paraId="665FD727" w14:textId="77777777" w:rsidR="008154CC" w:rsidRDefault="008154CC" w:rsidP="008154CC"/>
    <w:p w14:paraId="05CDF027" w14:textId="77777777" w:rsidR="008154CC" w:rsidRDefault="008154CC" w:rsidP="008154CC"/>
    <w:p w14:paraId="4882BABF" w14:textId="77777777" w:rsidR="008154CC" w:rsidRDefault="008154CC" w:rsidP="008154CC"/>
    <w:p w14:paraId="5A42FC2A" w14:textId="77777777" w:rsidR="008154CC" w:rsidRDefault="008154CC" w:rsidP="008154CC"/>
    <w:p w14:paraId="56D0BBBC" w14:textId="77777777" w:rsidR="008154CC" w:rsidRDefault="008154CC" w:rsidP="008154CC"/>
    <w:p w14:paraId="20BF0B64" w14:textId="77777777" w:rsidR="008154CC" w:rsidRDefault="008154CC" w:rsidP="008154CC">
      <w:pPr>
        <w:jc w:val="center"/>
        <w:rPr>
          <w:sz w:val="28"/>
        </w:rPr>
      </w:pPr>
    </w:p>
    <w:p w14:paraId="5C24CAFA" w14:textId="77777777" w:rsidR="008154CC" w:rsidRDefault="008154CC" w:rsidP="008154CC">
      <w:pPr>
        <w:rPr>
          <w:sz w:val="32"/>
        </w:rPr>
      </w:pPr>
    </w:p>
    <w:p w14:paraId="0A8BB5E3" w14:textId="77777777" w:rsidR="008154CC" w:rsidRDefault="008154CC" w:rsidP="008154CC">
      <w:pPr>
        <w:rPr>
          <w:sz w:val="32"/>
        </w:rPr>
      </w:pP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</w:p>
    <w:p w14:paraId="2CCD6982" w14:textId="77777777" w:rsidR="008154CC" w:rsidRDefault="008154CC" w:rsidP="008154CC">
      <w:pPr>
        <w:rPr>
          <w:sz w:val="32"/>
        </w:rPr>
      </w:pPr>
    </w:p>
    <w:p w14:paraId="5F5561DD" w14:textId="77777777" w:rsidR="008154CC" w:rsidRDefault="008154CC" w:rsidP="008154CC">
      <w:pPr>
        <w:rPr>
          <w:sz w:val="32"/>
        </w:rPr>
      </w:pPr>
    </w:p>
    <w:p w14:paraId="6998399E" w14:textId="77777777" w:rsidR="008154CC" w:rsidRDefault="008154CC" w:rsidP="008154CC">
      <w:pPr>
        <w:ind w:left="4248" w:firstLine="708"/>
        <w:rPr>
          <w:sz w:val="36"/>
        </w:rPr>
      </w:pPr>
    </w:p>
    <w:p w14:paraId="0FE7568A" w14:textId="77777777" w:rsidR="008154CC" w:rsidRDefault="008154CC" w:rsidP="008154CC">
      <w:pPr>
        <w:ind w:left="4248" w:firstLine="708"/>
        <w:rPr>
          <w:sz w:val="36"/>
        </w:rPr>
      </w:pPr>
    </w:p>
    <w:p w14:paraId="38EFB470" w14:textId="77777777" w:rsidR="008154CC" w:rsidRDefault="008154CC" w:rsidP="008154CC">
      <w:pPr>
        <w:ind w:left="4248" w:firstLine="708"/>
        <w:rPr>
          <w:sz w:val="32"/>
        </w:rPr>
      </w:pPr>
      <w:r>
        <w:rPr>
          <w:sz w:val="32"/>
        </w:rPr>
        <w:t>Opiekun  pracy:</w:t>
      </w:r>
    </w:p>
    <w:p w14:paraId="5EEA1164" w14:textId="54F90328" w:rsidR="008154CC" w:rsidRDefault="008154CC" w:rsidP="008154CC">
      <w:pPr>
        <w:pStyle w:val="Nagwek1"/>
        <w:tabs>
          <w:tab w:val="left" w:pos="0"/>
        </w:tabs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Dr inż. Zbigniew Jóskiewicz </w:t>
      </w:r>
      <w:r w:rsidR="007065B4">
        <w:t>W4/K3</w:t>
      </w:r>
    </w:p>
    <w:p w14:paraId="54AA07F6" w14:textId="77777777" w:rsidR="008154CC" w:rsidRDefault="008154CC" w:rsidP="008154CC">
      <w:pPr>
        <w:rPr>
          <w:sz w:val="28"/>
        </w:rPr>
      </w:pPr>
    </w:p>
    <w:p w14:paraId="1A005205" w14:textId="77777777" w:rsidR="008154CC" w:rsidRDefault="008154CC" w:rsidP="008154CC">
      <w:pPr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</w:p>
    <w:p w14:paraId="195741A4" w14:textId="77777777" w:rsidR="008154CC" w:rsidRDefault="008154CC" w:rsidP="008154CC">
      <w:pPr>
        <w:rPr>
          <w:sz w:val="28"/>
        </w:rPr>
      </w:pPr>
    </w:p>
    <w:p w14:paraId="437DF06B" w14:textId="77777777" w:rsidR="008154CC" w:rsidRDefault="008154CC" w:rsidP="008154CC">
      <w:pPr>
        <w:rPr>
          <w:sz w:val="32"/>
        </w:rPr>
      </w:pP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36"/>
        </w:rPr>
        <w:t>O</w:t>
      </w:r>
      <w:r>
        <w:rPr>
          <w:sz w:val="32"/>
        </w:rPr>
        <w:t>CENA PRACY:</w:t>
      </w:r>
    </w:p>
    <w:p w14:paraId="517D096B" w14:textId="77777777" w:rsidR="008154CC" w:rsidRDefault="008154CC" w:rsidP="008154CC">
      <w:pPr>
        <w:pBdr>
          <w:bottom w:val="single" w:sz="4" w:space="1" w:color="000000"/>
        </w:pBdr>
        <w:rPr>
          <w:sz w:val="32"/>
        </w:rPr>
      </w:pPr>
    </w:p>
    <w:p w14:paraId="44DF31D3" w14:textId="77777777" w:rsidR="008154CC" w:rsidRDefault="008154CC" w:rsidP="008154CC">
      <w:pPr>
        <w:pBdr>
          <w:bottom w:val="single" w:sz="4" w:space="1" w:color="000000"/>
        </w:pBdr>
        <w:rPr>
          <w:sz w:val="32"/>
        </w:rPr>
      </w:pPr>
    </w:p>
    <w:p w14:paraId="41875155" w14:textId="77777777" w:rsidR="008154CC" w:rsidRDefault="008154CC" w:rsidP="008154CC">
      <w:pPr>
        <w:pBdr>
          <w:bottom w:val="single" w:sz="4" w:space="1" w:color="000000"/>
        </w:pBdr>
        <w:rPr>
          <w:sz w:val="32"/>
        </w:rPr>
      </w:pPr>
    </w:p>
    <w:p w14:paraId="7F47F002" w14:textId="77777777" w:rsidR="008154CC" w:rsidRDefault="008154CC" w:rsidP="008154CC">
      <w:pPr>
        <w:pBdr>
          <w:bottom w:val="single" w:sz="4" w:space="1" w:color="000000"/>
        </w:pBdr>
        <w:tabs>
          <w:tab w:val="left" w:pos="2655"/>
        </w:tabs>
        <w:rPr>
          <w:sz w:val="32"/>
        </w:rPr>
      </w:pPr>
    </w:p>
    <w:p w14:paraId="05CF7D88" w14:textId="77777777" w:rsidR="008154CC" w:rsidRDefault="008154CC" w:rsidP="008154CC">
      <w:pPr>
        <w:pBdr>
          <w:bottom w:val="single" w:sz="4" w:space="1" w:color="000000"/>
        </w:pBdr>
        <w:rPr>
          <w:sz w:val="32"/>
        </w:rPr>
      </w:pPr>
    </w:p>
    <w:p w14:paraId="040F872D" w14:textId="77777777" w:rsidR="008154CC" w:rsidRDefault="008154CC" w:rsidP="008154CC">
      <w:pPr>
        <w:pBdr>
          <w:bottom w:val="single" w:sz="4" w:space="1" w:color="000000"/>
        </w:pBdr>
        <w:rPr>
          <w:sz w:val="32"/>
        </w:rPr>
      </w:pPr>
    </w:p>
    <w:p w14:paraId="62C188BC" w14:textId="77777777" w:rsidR="008154CC" w:rsidRDefault="008154CC" w:rsidP="008154CC">
      <w:pPr>
        <w:pStyle w:val="Nagwek3"/>
        <w:tabs>
          <w:tab w:val="left" w:pos="0"/>
        </w:tabs>
      </w:pPr>
      <w:r>
        <w:t xml:space="preserve">WROCŁAW 2018 </w:t>
      </w:r>
    </w:p>
    <w:p w14:paraId="35A787C3" w14:textId="77777777" w:rsidR="008154CC" w:rsidRDefault="008154CC" w:rsidP="008154CC">
      <w:pPr>
        <w:pStyle w:val="MojNaglowek1"/>
        <w:numPr>
          <w:ilvl w:val="0"/>
          <w:numId w:val="2"/>
        </w:numPr>
      </w:pPr>
      <w:r>
        <w:br w:type="page"/>
      </w:r>
      <w:r>
        <w:lastRenderedPageBreak/>
        <w:t>Wstęp</w:t>
      </w:r>
    </w:p>
    <w:p w14:paraId="77101A27" w14:textId="77777777" w:rsidR="008154CC" w:rsidRPr="00927399" w:rsidRDefault="008154CC" w:rsidP="008154CC">
      <w:pPr>
        <w:pStyle w:val="MojNormalny"/>
      </w:pPr>
      <w:r>
        <w:t xml:space="preserve">Tu coś będzie </w:t>
      </w:r>
      <w:r>
        <w:rPr>
          <w:rFonts w:ascii="Segoe UI Emoji" w:eastAsia="Segoe UI Emoji" w:hAnsi="Segoe UI Emoji" w:cs="Segoe UI Emoji"/>
        </w:rPr>
        <w:t>😉</w:t>
      </w:r>
    </w:p>
    <w:p w14:paraId="3FC853F6" w14:textId="77777777" w:rsidR="008154CC" w:rsidRDefault="008154CC" w:rsidP="008154CC">
      <w:pPr>
        <w:pStyle w:val="MojNaglowek1"/>
        <w:numPr>
          <w:ilvl w:val="0"/>
          <w:numId w:val="2"/>
        </w:numPr>
      </w:pPr>
      <w:r>
        <w:t>System LTE</w:t>
      </w:r>
    </w:p>
    <w:p w14:paraId="0349DFB5" w14:textId="4820D7D3" w:rsidR="008154CC" w:rsidRPr="001E1EDB" w:rsidRDefault="008154CC" w:rsidP="001E1EDB">
      <w:pPr>
        <w:pStyle w:val="MojNormalny"/>
      </w:pPr>
      <w:r w:rsidRPr="001E1EDB">
        <w:t xml:space="preserve">Podczas gdy termin "LTE" oznacza ewolucję dostępu radiowego Universal Mobile </w:t>
      </w:r>
      <w:proofErr w:type="spellStart"/>
      <w:r w:rsidRPr="001E1EDB">
        <w:t>Telecommunications</w:t>
      </w:r>
      <w:proofErr w:type="spellEnd"/>
      <w:r w:rsidRPr="001E1EDB">
        <w:t xml:space="preserve"> System (UMTS),</w:t>
      </w:r>
      <w:r w:rsidR="001E1EDB">
        <w:t xml:space="preserve"> </w:t>
      </w:r>
      <w:r w:rsidRPr="001E1EDB">
        <w:t xml:space="preserve">poprzez </w:t>
      </w:r>
      <w:proofErr w:type="spellStart"/>
      <w:r w:rsidRPr="001E1EDB">
        <w:t>Evolved</w:t>
      </w:r>
      <w:proofErr w:type="spellEnd"/>
      <w:r w:rsidRPr="001E1EDB">
        <w:t xml:space="preserve"> UTRAN (E-UTRAN), towarzyszy mu również ewolucja aspektów nie radiowych pod nazwą "System Architecture </w:t>
      </w:r>
      <w:proofErr w:type="spellStart"/>
      <w:r w:rsidRPr="001E1EDB">
        <w:t>Evolution</w:t>
      </w:r>
      <w:proofErr w:type="spellEnd"/>
      <w:r w:rsidRPr="001E1EDB">
        <w:t>" (SAE), który obejmuje sieć „</w:t>
      </w:r>
      <w:proofErr w:type="spellStart"/>
      <w:r w:rsidRPr="001E1EDB">
        <w:t>Evolved</w:t>
      </w:r>
      <w:proofErr w:type="spellEnd"/>
      <w:r w:rsidRPr="001E1EDB">
        <w:t xml:space="preserve"> </w:t>
      </w:r>
      <w:proofErr w:type="spellStart"/>
      <w:r w:rsidRPr="001E1EDB">
        <w:t>Packet</w:t>
      </w:r>
      <w:proofErr w:type="spellEnd"/>
      <w:r w:rsidRPr="001E1EDB">
        <w:t xml:space="preserve"> </w:t>
      </w:r>
      <w:proofErr w:type="spellStart"/>
      <w:r w:rsidRPr="001E1EDB">
        <w:t>Core</w:t>
      </w:r>
      <w:proofErr w:type="spellEnd"/>
      <w:r w:rsidRPr="001E1EDB">
        <w:t>” (EPC). Razem LTE i SAE obejmują „</w:t>
      </w:r>
      <w:proofErr w:type="spellStart"/>
      <w:r w:rsidRPr="001E1EDB">
        <w:t>Evolved</w:t>
      </w:r>
      <w:proofErr w:type="spellEnd"/>
      <w:r w:rsidRPr="001E1EDB">
        <w:t xml:space="preserve"> </w:t>
      </w:r>
      <w:proofErr w:type="spellStart"/>
      <w:r w:rsidRPr="001E1EDB">
        <w:t>Packet</w:t>
      </w:r>
      <w:proofErr w:type="spellEnd"/>
      <w:r w:rsidRPr="001E1EDB">
        <w:t xml:space="preserve"> System” (EPS).</w:t>
      </w:r>
    </w:p>
    <w:p w14:paraId="4417E657" w14:textId="77777777" w:rsidR="008154CC" w:rsidRDefault="008154CC" w:rsidP="008154CC">
      <w:pPr>
        <w:pStyle w:val="MojNagwek2"/>
        <w:numPr>
          <w:ilvl w:val="1"/>
          <w:numId w:val="2"/>
        </w:numPr>
      </w:pPr>
      <w:r>
        <w:t>Architektura systemu LTE</w:t>
      </w:r>
    </w:p>
    <w:p w14:paraId="63EC6B4D" w14:textId="77777777" w:rsidR="008154CC" w:rsidRDefault="008154CC" w:rsidP="008154CC">
      <w:pPr>
        <w:pStyle w:val="MojNormalny"/>
      </w:pPr>
      <w:r w:rsidRPr="00A80AEA">
        <w:t>W przeciwieństwie do modelu z komutacją łączy</w:t>
      </w:r>
      <w:r>
        <w:t>,</w:t>
      </w:r>
      <w:r w:rsidRPr="00A80AEA">
        <w:t xml:space="preserve"> w poprzednich systemach komórkowych, </w:t>
      </w:r>
      <w:proofErr w:type="spellStart"/>
      <w:r w:rsidRPr="00A80AEA">
        <w:t>Long</w:t>
      </w:r>
      <w:proofErr w:type="spellEnd"/>
      <w:r w:rsidRPr="00A80AEA">
        <w:t xml:space="preserve"> Term </w:t>
      </w:r>
      <w:proofErr w:type="spellStart"/>
      <w:r w:rsidRPr="00A80AEA">
        <w:t>Evolution</w:t>
      </w:r>
      <w:proofErr w:type="spellEnd"/>
      <w:r w:rsidRPr="00A80AEA">
        <w:t xml:space="preserve"> (LTE) zaprojektowano tak, aby obsługiwał tylko usługi z komutacją pakietów. Ma</w:t>
      </w:r>
      <w:r>
        <w:t xml:space="preserve"> to</w:t>
      </w:r>
      <w:r w:rsidRPr="00A80AEA">
        <w:t xml:space="preserve"> na celu zapewnienie bezproblemowej łączności IP między sprzętem użytkownika (UE) a siecią danych pakietowych (PDN)</w:t>
      </w:r>
      <w:r>
        <w:t xml:space="preserve">. </w:t>
      </w:r>
    </w:p>
    <w:p w14:paraId="7FDD55B1" w14:textId="681836EC" w:rsidR="008154CC" w:rsidRDefault="008154CC" w:rsidP="008154CC">
      <w:pPr>
        <w:pStyle w:val="MojNormalny"/>
      </w:pPr>
      <w:r>
        <w:t xml:space="preserve">Architektura sieci LTE została przedstawiona na rysunku </w:t>
      </w:r>
      <w:r w:rsidR="001E1EDB">
        <w:t>1</w:t>
      </w:r>
      <w:r>
        <w:t xml:space="preserve">. Dane są wymieniane między UE </w:t>
      </w:r>
      <w:r w:rsidR="001E1EDB">
        <w:br/>
      </w:r>
      <w:r>
        <w:t>a stacją bazową (</w:t>
      </w:r>
      <w:proofErr w:type="spellStart"/>
      <w:r>
        <w:t>eNB</w:t>
      </w:r>
      <w:proofErr w:type="spellEnd"/>
      <w:r>
        <w:t xml:space="preserve">) przez interfejs radiowy. ENodeB jest częścią sieci E-UTRAN, </w:t>
      </w:r>
      <w:r>
        <w:br/>
        <w:t xml:space="preserve">w której prowadzone są wszystkie funkcje i usługi sieciowe. Niezależnie od tego, czy chodzi </w:t>
      </w:r>
      <w:r w:rsidR="001E1EDB">
        <w:br/>
      </w:r>
      <w:r>
        <w:t xml:space="preserve">o pakiety głosowe czy pakiety danych, </w:t>
      </w:r>
      <w:proofErr w:type="spellStart"/>
      <w:r>
        <w:t>eNB</w:t>
      </w:r>
      <w:proofErr w:type="spellEnd"/>
      <w:r>
        <w:t xml:space="preserve"> będzie przetwarzać dane i odpowiednio je trasować. </w:t>
      </w:r>
    </w:p>
    <w:p w14:paraId="692D56A4" w14:textId="77777777" w:rsidR="008154CC" w:rsidRDefault="008154CC" w:rsidP="008154CC">
      <w:pPr>
        <w:pStyle w:val="MojNormalny"/>
        <w:keepNext/>
      </w:pPr>
      <w:r>
        <w:rPr>
          <w:noProof/>
        </w:rPr>
        <w:drawing>
          <wp:inline distT="0" distB="0" distL="0" distR="0" wp14:anchorId="577FC59A" wp14:editId="5BCC7EB5">
            <wp:extent cx="5760720" cy="1653540"/>
            <wp:effectExtent l="0" t="0" r="0" b="3810"/>
            <wp:docPr id="7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653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1CEC9" w14:textId="287F59D8" w:rsidR="008154CC" w:rsidRPr="004473DC" w:rsidRDefault="008154CC" w:rsidP="008154CC">
      <w:pPr>
        <w:pStyle w:val="Legenda"/>
      </w:pPr>
      <w:r w:rsidRPr="004473DC"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514CEE">
        <w:rPr>
          <w:noProof/>
        </w:rPr>
        <w:t>1</w:t>
      </w:r>
      <w:r>
        <w:rPr>
          <w:noProof/>
        </w:rPr>
        <w:fldChar w:fldCharType="end"/>
      </w:r>
      <w:r w:rsidRPr="004473DC">
        <w:t>. Architektura sieci LTE</w:t>
      </w:r>
    </w:p>
    <w:p w14:paraId="4246BC80" w14:textId="77777777" w:rsidR="008154CC" w:rsidRDefault="008154CC" w:rsidP="008154CC">
      <w:pPr>
        <w:pStyle w:val="MojNormalny"/>
      </w:pPr>
      <w:r>
        <w:t xml:space="preserve">Głównymi składnikami takiej sieci są: </w:t>
      </w:r>
    </w:p>
    <w:p w14:paraId="2EBA5F48" w14:textId="77777777" w:rsidR="008154CC" w:rsidRDefault="008154CC" w:rsidP="008154CC">
      <w:pPr>
        <w:pStyle w:val="MojNormalny"/>
        <w:numPr>
          <w:ilvl w:val="0"/>
          <w:numId w:val="3"/>
        </w:numPr>
      </w:pPr>
      <w:r w:rsidRPr="004473DC">
        <w:rPr>
          <w:b/>
        </w:rPr>
        <w:t xml:space="preserve">User </w:t>
      </w:r>
      <w:proofErr w:type="spellStart"/>
      <w:r w:rsidRPr="004473DC">
        <w:rPr>
          <w:b/>
        </w:rPr>
        <w:t>Equipment</w:t>
      </w:r>
      <w:proofErr w:type="spellEnd"/>
      <w:r w:rsidRPr="004473DC">
        <w:rPr>
          <w:b/>
        </w:rPr>
        <w:t xml:space="preserve"> (UE)</w:t>
      </w:r>
      <w:r>
        <w:t>: terminal użytkownika.</w:t>
      </w:r>
    </w:p>
    <w:p w14:paraId="3EE60C65" w14:textId="77777777" w:rsidR="008154CC" w:rsidRDefault="008154CC" w:rsidP="008154CC">
      <w:pPr>
        <w:pStyle w:val="MojNormalny"/>
        <w:numPr>
          <w:ilvl w:val="0"/>
          <w:numId w:val="3"/>
        </w:numPr>
      </w:pPr>
      <w:proofErr w:type="spellStart"/>
      <w:r w:rsidRPr="004473DC">
        <w:rPr>
          <w:b/>
        </w:rPr>
        <w:t>Evolved</w:t>
      </w:r>
      <w:proofErr w:type="spellEnd"/>
      <w:r w:rsidRPr="004473DC">
        <w:rPr>
          <w:b/>
        </w:rPr>
        <w:t xml:space="preserve"> </w:t>
      </w:r>
      <w:proofErr w:type="spellStart"/>
      <w:r w:rsidRPr="004473DC">
        <w:rPr>
          <w:b/>
        </w:rPr>
        <w:t>NodeB</w:t>
      </w:r>
      <w:proofErr w:type="spellEnd"/>
      <w:r w:rsidRPr="004473DC">
        <w:rPr>
          <w:b/>
        </w:rPr>
        <w:t xml:space="preserve"> (</w:t>
      </w:r>
      <w:proofErr w:type="spellStart"/>
      <w:r w:rsidRPr="004473DC">
        <w:rPr>
          <w:b/>
        </w:rPr>
        <w:t>eNB</w:t>
      </w:r>
      <w:proofErr w:type="spellEnd"/>
      <w:r w:rsidRPr="004473DC">
        <w:rPr>
          <w:b/>
        </w:rPr>
        <w:t>)</w:t>
      </w:r>
      <w:r>
        <w:t>: f</w:t>
      </w:r>
      <w:r w:rsidRPr="004473DC">
        <w:t xml:space="preserve">unkcje </w:t>
      </w:r>
      <w:proofErr w:type="spellStart"/>
      <w:r w:rsidRPr="004473DC">
        <w:t>eNB</w:t>
      </w:r>
      <w:proofErr w:type="spellEnd"/>
      <w:r w:rsidRPr="004473DC">
        <w:t xml:space="preserve"> obejmują zarządzanie zasobami radiowymi (RRM) zarówno dla łącza </w:t>
      </w:r>
      <w:proofErr w:type="spellStart"/>
      <w:r w:rsidRPr="004473DC">
        <w:t>uplink</w:t>
      </w:r>
      <w:proofErr w:type="spellEnd"/>
      <w:r w:rsidRPr="004473DC">
        <w:t xml:space="preserve"> (UL) i łącza </w:t>
      </w:r>
      <w:proofErr w:type="spellStart"/>
      <w:r w:rsidRPr="004473DC">
        <w:t>downlink</w:t>
      </w:r>
      <w:proofErr w:type="spellEnd"/>
      <w:r w:rsidRPr="004473DC">
        <w:t xml:space="preserve"> (DL), kompresję nagłówka IP i szyfrowanie danych użytkownika, trasowanie danych użytkownika, wybór MME, stronicowanie, pomiary, planowanie i nadawanie</w:t>
      </w:r>
      <w:r>
        <w:t>.</w:t>
      </w:r>
    </w:p>
    <w:p w14:paraId="1A766439" w14:textId="565D5B40" w:rsidR="008154CC" w:rsidRPr="004473DC" w:rsidRDefault="008154CC" w:rsidP="008154CC">
      <w:pPr>
        <w:pStyle w:val="MojNormalny"/>
        <w:numPr>
          <w:ilvl w:val="0"/>
          <w:numId w:val="3"/>
        </w:numPr>
        <w:rPr>
          <w:b/>
        </w:rPr>
      </w:pPr>
      <w:proofErr w:type="spellStart"/>
      <w:r w:rsidRPr="004473DC">
        <w:rPr>
          <w:b/>
        </w:rPr>
        <w:t>Mobility</w:t>
      </w:r>
      <w:proofErr w:type="spellEnd"/>
      <w:r w:rsidRPr="004473DC">
        <w:rPr>
          <w:b/>
        </w:rPr>
        <w:t xml:space="preserve"> Management </w:t>
      </w:r>
      <w:proofErr w:type="spellStart"/>
      <w:r w:rsidRPr="004473DC">
        <w:rPr>
          <w:b/>
        </w:rPr>
        <w:t>Entity</w:t>
      </w:r>
      <w:proofErr w:type="spellEnd"/>
      <w:r w:rsidRPr="004473DC">
        <w:rPr>
          <w:b/>
        </w:rPr>
        <w:t xml:space="preserve"> (MME)</w:t>
      </w:r>
      <w:r>
        <w:t>: t</w:t>
      </w:r>
      <w:r w:rsidRPr="004473DC">
        <w:t xml:space="preserve">a część sieci jest odpowiedzialna za sygnalizację i bezpieczeństwo warstwy </w:t>
      </w:r>
      <w:proofErr w:type="spellStart"/>
      <w:r w:rsidRPr="004473DC">
        <w:t>nonaccess</w:t>
      </w:r>
      <w:proofErr w:type="spellEnd"/>
      <w:r w:rsidRPr="004473DC">
        <w:t xml:space="preserve"> (NAS), śledzenie UE, przełączanie wyboru z innymi MME, uwierzytelnianie, sygnalizacj</w:t>
      </w:r>
      <w:r>
        <w:t>ę</w:t>
      </w:r>
      <w:r w:rsidRPr="004473DC">
        <w:t xml:space="preserve"> węzła sieci (CN) i</w:t>
      </w:r>
      <w:r>
        <w:t xml:space="preserve"> wybór</w:t>
      </w:r>
      <w:r w:rsidRPr="004473DC">
        <w:t xml:space="preserve"> usług</w:t>
      </w:r>
      <w:r>
        <w:t>i</w:t>
      </w:r>
      <w:r w:rsidRPr="004473DC">
        <w:t xml:space="preserve"> pakietowej sieci danych (PDN). </w:t>
      </w:r>
    </w:p>
    <w:p w14:paraId="4AEF96E7" w14:textId="77777777" w:rsidR="008154CC" w:rsidRPr="0099585B" w:rsidRDefault="008154CC" w:rsidP="008154CC">
      <w:pPr>
        <w:pStyle w:val="MojNormalny"/>
        <w:numPr>
          <w:ilvl w:val="0"/>
          <w:numId w:val="3"/>
        </w:numPr>
        <w:rPr>
          <w:b/>
        </w:rPr>
      </w:pPr>
      <w:proofErr w:type="spellStart"/>
      <w:r w:rsidRPr="004473DC">
        <w:rPr>
          <w:b/>
        </w:rPr>
        <w:t>Serving</w:t>
      </w:r>
      <w:proofErr w:type="spellEnd"/>
      <w:r w:rsidRPr="004473DC">
        <w:rPr>
          <w:b/>
        </w:rPr>
        <w:t xml:space="preserve"> Gateway (S-GW)</w:t>
      </w:r>
      <w:r>
        <w:t xml:space="preserve">: </w:t>
      </w:r>
      <w:r w:rsidRPr="004473DC">
        <w:t>obsługuje przekazywanie</w:t>
      </w:r>
      <w:r>
        <w:t xml:space="preserve"> i</w:t>
      </w:r>
      <w:r w:rsidRPr="004473DC">
        <w:t xml:space="preserve"> przetwarzanie pakietów, </w:t>
      </w:r>
      <w:r>
        <w:t xml:space="preserve">oraz </w:t>
      </w:r>
      <w:r w:rsidRPr="004473DC">
        <w:t>oznakowanie pakietów na poziomie transportu</w:t>
      </w:r>
      <w:r>
        <w:t>.</w:t>
      </w:r>
    </w:p>
    <w:p w14:paraId="647CFE99" w14:textId="77777777" w:rsidR="008154CC" w:rsidRDefault="008154CC" w:rsidP="008154CC">
      <w:pPr>
        <w:pStyle w:val="MojNormalny"/>
        <w:numPr>
          <w:ilvl w:val="0"/>
          <w:numId w:val="3"/>
        </w:numPr>
      </w:pPr>
      <w:r w:rsidRPr="0099585B">
        <w:rPr>
          <w:b/>
        </w:rPr>
        <w:lastRenderedPageBreak/>
        <w:t>PDN Gateway (P-GW)</w:t>
      </w:r>
      <w:r>
        <w:t xml:space="preserve">:  </w:t>
      </w:r>
      <w:r w:rsidRPr="0099585B">
        <w:t>jest połączon</w:t>
      </w:r>
      <w:r>
        <w:t>y</w:t>
      </w:r>
      <w:r w:rsidRPr="0099585B">
        <w:t xml:space="preserve"> z zewnętrzną globalną siecią (Internetem). </w:t>
      </w:r>
      <w:r>
        <w:t>J</w:t>
      </w:r>
      <w:r w:rsidRPr="0099585B">
        <w:t>est odpowiedzialne za przydzielanie adresów IP, filtrowanie pakietów dla każdego użytkownika oraz ładowanie, bramkowanie i wymuszanie poziomu usług</w:t>
      </w:r>
      <w:r>
        <w:t>.</w:t>
      </w:r>
    </w:p>
    <w:p w14:paraId="2A4015E4" w14:textId="77777777" w:rsidR="008154CC" w:rsidRPr="00413215" w:rsidRDefault="008154CC" w:rsidP="008154CC">
      <w:pPr>
        <w:pStyle w:val="MojNormalny"/>
        <w:numPr>
          <w:ilvl w:val="0"/>
          <w:numId w:val="4"/>
        </w:numPr>
        <w:rPr>
          <w:b/>
        </w:rPr>
      </w:pPr>
      <w:r w:rsidRPr="0099585B">
        <w:rPr>
          <w:b/>
        </w:rPr>
        <w:t xml:space="preserve">Policy and </w:t>
      </w:r>
      <w:proofErr w:type="spellStart"/>
      <w:r w:rsidRPr="0099585B">
        <w:rPr>
          <w:b/>
        </w:rPr>
        <w:t>Charging</w:t>
      </w:r>
      <w:proofErr w:type="spellEnd"/>
      <w:r w:rsidRPr="0099585B">
        <w:rPr>
          <w:b/>
        </w:rPr>
        <w:t xml:space="preserve"> </w:t>
      </w:r>
      <w:proofErr w:type="spellStart"/>
      <w:r w:rsidRPr="0099585B">
        <w:rPr>
          <w:b/>
        </w:rPr>
        <w:t>Rules</w:t>
      </w:r>
      <w:proofErr w:type="spellEnd"/>
      <w:r w:rsidRPr="0099585B">
        <w:rPr>
          <w:b/>
        </w:rPr>
        <w:t xml:space="preserve"> </w:t>
      </w:r>
      <w:proofErr w:type="spellStart"/>
      <w:r w:rsidRPr="0099585B">
        <w:rPr>
          <w:b/>
        </w:rPr>
        <w:t>Function</w:t>
      </w:r>
      <w:proofErr w:type="spellEnd"/>
      <w:r w:rsidRPr="0099585B">
        <w:rPr>
          <w:b/>
        </w:rPr>
        <w:t xml:space="preserve"> (PCRF)</w:t>
      </w:r>
      <w:r>
        <w:t>: o</w:t>
      </w:r>
      <w:r w:rsidRPr="0099585B">
        <w:t>bsługuje wykrywanie przepływu danych usług, wymuszanie polityki i pobieranie opłat za przepływ</w:t>
      </w:r>
      <w:r>
        <w:t>.</w:t>
      </w:r>
    </w:p>
    <w:p w14:paraId="38885535" w14:textId="6139B6CE" w:rsidR="001E1EDB" w:rsidRPr="00413215" w:rsidRDefault="008154CC" w:rsidP="008154CC">
      <w:pPr>
        <w:pStyle w:val="MojNormalny"/>
      </w:pPr>
      <w:r w:rsidRPr="00413215">
        <w:t xml:space="preserve">ENodeB są zwykle połączone ze sobą za pomocą interfejsu znanego jako X2, a także za pomocą interfejsu S1 - konkretniej do MME za pośrednictwem interfejsu S1-MME i do S-GW za pomocą interfejsu S1-U. Protokoły, które biegną między eNodeB a UE są znane jako protokoły Access </w:t>
      </w:r>
      <w:proofErr w:type="spellStart"/>
      <w:r w:rsidRPr="00413215">
        <w:t>Stratum</w:t>
      </w:r>
      <w:proofErr w:type="spellEnd"/>
      <w:r w:rsidRPr="00413215">
        <w:t xml:space="preserve"> (AS).</w:t>
      </w:r>
    </w:p>
    <w:p w14:paraId="489D45C6" w14:textId="71D7FCCB" w:rsidR="008154CC" w:rsidRDefault="008154CC" w:rsidP="00755C18">
      <w:pPr>
        <w:pStyle w:val="MojNagwek2"/>
        <w:numPr>
          <w:ilvl w:val="1"/>
          <w:numId w:val="2"/>
        </w:numPr>
      </w:pPr>
      <w:r>
        <w:t>Sieć dostępowa</w:t>
      </w:r>
    </w:p>
    <w:p w14:paraId="548A884E" w14:textId="77777777" w:rsidR="008154CC" w:rsidRDefault="008154CC" w:rsidP="008154CC">
      <w:pPr>
        <w:pStyle w:val="MojNormalny"/>
      </w:pPr>
      <w:r w:rsidRPr="00C04DAD">
        <w:t xml:space="preserve">W przeciwieństwie do niektórych wcześniejszych technologii drugiej i trzeciej generacji, LTE integruje funkcję kontrolera radiowego z eNodeB. Pozwala to na szybką interakcję pomiędzy kolejnymi </w:t>
      </w:r>
      <w:r>
        <w:t>warstwami</w:t>
      </w:r>
      <w:r w:rsidRPr="00C04DAD">
        <w:t xml:space="preserve"> sieciowymi, zmniejszając opóźnienie i poprawiając efektywność. </w:t>
      </w:r>
      <w:r w:rsidRPr="000932E5">
        <w:t>Taka rozproszona kontrola eliminuje potrzebę stosowania kontrolera o wysokiej dostępności, wymagającego dużego nakładu pracy, co z kolei może potencjalnie obniżyć koszty i uniknąć pojedynczych punktów awarii.</w:t>
      </w:r>
    </w:p>
    <w:p w14:paraId="3AD989A7" w14:textId="3C3FAAB4" w:rsidR="00F436DC" w:rsidRPr="00C04DAD" w:rsidRDefault="008154CC" w:rsidP="008154CC">
      <w:pPr>
        <w:pStyle w:val="MojNormalny"/>
      </w:pPr>
      <w:r w:rsidRPr="00627DD3">
        <w:t>Ważną cechą interfejsu S1 łączącego sieć dostępową z CN jest S1-fl</w:t>
      </w:r>
      <w:r>
        <w:t>e</w:t>
      </w:r>
      <w:r w:rsidRPr="00627DD3">
        <w:t>x. Jest to koncepcja polegająca na tym, że wiele węzłów CN (MME / S-GW) może obsługiwać wspólny obszar geograficzny, połączony siecią kratową z zestawem eNodeB</w:t>
      </w:r>
      <w:r>
        <w:t xml:space="preserve">. </w:t>
      </w:r>
      <w:r w:rsidRPr="00627DD3">
        <w:t>Dlatego eNodeB może być obsługiwany przez wiele MME / S-GW. Zestaw węzłów MME / S-GW obsługujących wspólny obszar nazywany jest pulą MME / S-GW, a obszar objęty taką pulą MME / S-GW nazywany jest obszarem puli. Ta koncepcja pozwala, aby urządzenia UE w komórce (komórkach) kontrolowane przez jeden eNodeB były współdzielone pomiędzy wieloma węzłami CN, zapewniając w ten sposób możliwość współdzielenia obciążenia, a także eliminując pojedyncze punkty awarii węzłów CN. Kontekst UE normalnie pozostaje z tym samym MME, o ile UE znajduje się w obszarze puli.</w:t>
      </w:r>
    </w:p>
    <w:p w14:paraId="46829E50" w14:textId="77777777" w:rsidR="008154CC" w:rsidRDefault="008154CC" w:rsidP="008154CC">
      <w:pPr>
        <w:pStyle w:val="MojNagwek2"/>
        <w:numPr>
          <w:ilvl w:val="1"/>
          <w:numId w:val="2"/>
        </w:numPr>
      </w:pPr>
      <w:r>
        <w:t>Interfejs radiowy</w:t>
      </w:r>
    </w:p>
    <w:p w14:paraId="1C004A51" w14:textId="77777777" w:rsidR="008154CC" w:rsidRDefault="008154CC" w:rsidP="008154CC">
      <w:pPr>
        <w:pStyle w:val="MojNormalny"/>
      </w:pPr>
      <w:r w:rsidRPr="00C744EC">
        <w:t>W przeciwieństwie do starszych technologii mobilnych, LTE wykorzystuje zmienną przepustowość kanału 1,4, 5, 10, 15 lub 20 MHz z OFDMA w DL i SC-FDMA w UL. Odstęp między podnośnymi wynosi 15 kHz, chociaż odstępy 7,5 kHz są również zdefiniowane do użycia z trybem transmisji broadcast w sieci jednoczęstotliwościowej (MBSFN) LTE</w:t>
      </w:r>
      <w:r>
        <w:t>.</w:t>
      </w:r>
    </w:p>
    <w:p w14:paraId="522FC471" w14:textId="4374E553" w:rsidR="008154CC" w:rsidRDefault="008154CC" w:rsidP="008154CC">
      <w:pPr>
        <w:pStyle w:val="MojNormalny"/>
      </w:pPr>
      <w:r w:rsidRPr="00C744EC">
        <w:t>Wydanie 8 3GPP oznacza pierwsze wdrożenie</w:t>
      </w:r>
      <w:r>
        <w:t xml:space="preserve"> w</w:t>
      </w:r>
      <w:r w:rsidRPr="00C744EC">
        <w:t xml:space="preserve"> LTE ortogonalnego zwielokrotniania </w:t>
      </w:r>
      <w:r w:rsidR="00755C18">
        <w:br/>
      </w:r>
      <w:r w:rsidRPr="00C744EC">
        <w:t xml:space="preserve">z podziałem częstotliwości (OFDM) i MIMO w celu zwiększenia wydajności widmowej. Korzyści z LTE stały się możliwe dzięki wprowadzeniu wielodostępu z ortogonalnym podziałem częstotliwości (OFDMA) w DL i w wielodostępie z podziałem częstotliwości </w:t>
      </w:r>
      <w:r w:rsidR="00755C18">
        <w:br/>
      </w:r>
      <w:r w:rsidRPr="00C744EC">
        <w:t>z pojedynczą nośną (SC-FDMA) na UL. Oba te schematy dostępu wykorzystują OFDM, który jest formą multipleksowania z podziałem częstotliwości (FDM), w którym duża liczba wąskopasmowych, blisko rozmieszczonych podnośnych przenosi dane użytkownika</w:t>
      </w:r>
      <w:r>
        <w:t>.</w:t>
      </w:r>
    </w:p>
    <w:p w14:paraId="0D8FF3AD" w14:textId="77777777" w:rsidR="008154CC" w:rsidRDefault="008154CC" w:rsidP="008154CC">
      <w:pPr>
        <w:pStyle w:val="MojNagwek2"/>
        <w:numPr>
          <w:ilvl w:val="2"/>
          <w:numId w:val="2"/>
        </w:numPr>
        <w:rPr>
          <w:b w:val="0"/>
        </w:rPr>
      </w:pPr>
      <w:proofErr w:type="spellStart"/>
      <w:r w:rsidRPr="00C50DF9">
        <w:rPr>
          <w:b w:val="0"/>
        </w:rPr>
        <w:t>Orthogonal</w:t>
      </w:r>
      <w:proofErr w:type="spellEnd"/>
      <w:r w:rsidRPr="00C50DF9">
        <w:rPr>
          <w:b w:val="0"/>
        </w:rPr>
        <w:t xml:space="preserve"> </w:t>
      </w:r>
      <w:proofErr w:type="spellStart"/>
      <w:r w:rsidRPr="00C50DF9">
        <w:rPr>
          <w:b w:val="0"/>
        </w:rPr>
        <w:t>Frequency-Division</w:t>
      </w:r>
      <w:proofErr w:type="spellEnd"/>
      <w:r w:rsidRPr="00C50DF9">
        <w:rPr>
          <w:b w:val="0"/>
        </w:rPr>
        <w:t xml:space="preserve"> </w:t>
      </w:r>
      <w:proofErr w:type="spellStart"/>
      <w:r w:rsidRPr="00C50DF9">
        <w:rPr>
          <w:b w:val="0"/>
        </w:rPr>
        <w:t>Multiplexing</w:t>
      </w:r>
      <w:proofErr w:type="spellEnd"/>
    </w:p>
    <w:p w14:paraId="6683F868" w14:textId="0048E4D7" w:rsidR="008154CC" w:rsidRDefault="008154CC" w:rsidP="008154CC">
      <w:pPr>
        <w:pStyle w:val="MojNormalny"/>
      </w:pPr>
      <w:r>
        <w:t xml:space="preserve">Ortogonalne zwielokrotnianie z podziałem częstotliwościowym (OFDM) to szczególny przypadek transmisji, w którym nieselektywne pod względem częstotliwości, wąskopasmowe kanały podrzędne, w których dzielony jest kanał szerokopasmowy selektywny częstotliwościowo, zachodzą na siebie, ale są prostopadłe, jak pokazano na rysunku </w:t>
      </w:r>
      <w:r w:rsidR="00755C18">
        <w:t>2</w:t>
      </w:r>
      <w:r>
        <w:t>. Pozwala to uniknąć konieczności oddzielania nośników za pomocą pasm</w:t>
      </w:r>
      <w:r w:rsidR="00755C18">
        <w:t xml:space="preserve"> </w:t>
      </w:r>
      <w:r>
        <w:t xml:space="preserve">zabezpieczających, a zatem sprawia, że OFDM jest wysoce spektralny. Odstępy między </w:t>
      </w:r>
      <w:proofErr w:type="spellStart"/>
      <w:r>
        <w:t>podkanałami</w:t>
      </w:r>
      <w:proofErr w:type="spellEnd"/>
      <w:r>
        <w:t xml:space="preserve"> w OFDM są takie, </w:t>
      </w:r>
      <w:r w:rsidR="00755C18">
        <w:br/>
      </w:r>
      <w:r>
        <w:lastRenderedPageBreak/>
        <w:t>że można je idealnie oddzielić od odbiornika. Pozwala to na implementację odbiornika niskiej jakości, co sprawia, że OFDM jest atrakcyjne dla transmisji danych o wysokiej przepustowości, takiej jak łącze w dół LTE.</w:t>
      </w:r>
    </w:p>
    <w:p w14:paraId="6FDD8F56" w14:textId="77777777" w:rsidR="008154CC" w:rsidRDefault="008154CC" w:rsidP="008154CC">
      <w:pPr>
        <w:pStyle w:val="MojNormalny"/>
        <w:rPr>
          <w:noProof/>
        </w:rPr>
      </w:pPr>
    </w:p>
    <w:p w14:paraId="21D0C31D" w14:textId="77777777" w:rsidR="008154CC" w:rsidRDefault="008154CC" w:rsidP="008154CC">
      <w:pPr>
        <w:pStyle w:val="MojNormalny"/>
        <w:keepNext/>
        <w:jc w:val="center"/>
      </w:pPr>
      <w:r w:rsidRPr="009B3590">
        <w:rPr>
          <w:noProof/>
        </w:rPr>
        <w:drawing>
          <wp:inline distT="0" distB="0" distL="0" distR="0" wp14:anchorId="4F25D6D2" wp14:editId="0AC0A2B2">
            <wp:extent cx="3539836" cy="2506005"/>
            <wp:effectExtent l="0" t="0" r="3810" b="8890"/>
            <wp:docPr id="6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930" cy="251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DA0686" w14:textId="78450306" w:rsidR="008154CC" w:rsidRDefault="008154CC" w:rsidP="008154CC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514CEE">
        <w:rPr>
          <w:noProof/>
        </w:rPr>
        <w:t>2</w:t>
      </w:r>
      <w:r>
        <w:rPr>
          <w:noProof/>
        </w:rPr>
        <w:fldChar w:fldCharType="end"/>
      </w:r>
      <w:r>
        <w:t>. Pasmo OFDM</w:t>
      </w:r>
    </w:p>
    <w:p w14:paraId="27393E77" w14:textId="77777777" w:rsidR="008154CC" w:rsidRPr="00B47C75" w:rsidRDefault="008154CC" w:rsidP="008154CC">
      <w:pPr>
        <w:rPr>
          <w:b/>
        </w:rPr>
      </w:pPr>
      <w:r w:rsidRPr="00B47C75">
        <w:rPr>
          <w:b/>
        </w:rPr>
        <w:t>OFDMA</w:t>
      </w:r>
    </w:p>
    <w:p w14:paraId="5A1E1167" w14:textId="074037BD" w:rsidR="008154CC" w:rsidRDefault="008154CC" w:rsidP="008154CC">
      <w:pPr>
        <w:pStyle w:val="MojNormalny"/>
      </w:pPr>
      <w:r w:rsidRPr="00B47C75">
        <w:t xml:space="preserve">Wielodostęp z ortogonalnym podziałem częstotliwości (OFDMA) jest rozszerzeniem OFDM na wdrożenie systemu komunikacyjnego dla wielu użytkowników. </w:t>
      </w:r>
      <w:r>
        <w:t>W OFDM</w:t>
      </w:r>
      <w:r w:rsidRPr="00B47C75">
        <w:t xml:space="preserve"> pojedynczy użytkownik otrzymuje dane o wszystkich podnośnych w danym momencie. OFDMA rozprowadza podnośne dla różnych użytkowników w tym samym czasie, dzięki czemu wielu użytkowników może być zaplanowanych do odbierania danych jednocześnie. Zwykle podnośne są przydzielane w grupach sąsiadujących w celu uproszczenia i zmniejszenia narzutu </w:t>
      </w:r>
      <w:r w:rsidR="00755C18">
        <w:t>sygnalizacji</w:t>
      </w:r>
      <w:r w:rsidR="008332B9">
        <w:t>.</w:t>
      </w:r>
    </w:p>
    <w:p w14:paraId="4E8E82C5" w14:textId="77777777" w:rsidR="008154CC" w:rsidRDefault="008154CC" w:rsidP="008154CC">
      <w:pPr>
        <w:pStyle w:val="MojNormalny"/>
        <w:keepNext/>
      </w:pPr>
      <w:r w:rsidRPr="009B3590">
        <w:rPr>
          <w:noProof/>
        </w:rPr>
        <w:drawing>
          <wp:inline distT="0" distB="0" distL="0" distR="0" wp14:anchorId="4C976D53" wp14:editId="6849D880">
            <wp:extent cx="5760720" cy="3337560"/>
            <wp:effectExtent l="0" t="0" r="0" b="0"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3B9E0D" w14:textId="26709057" w:rsidR="008154CC" w:rsidRDefault="008154CC" w:rsidP="008154CC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514CEE">
        <w:rPr>
          <w:noProof/>
        </w:rPr>
        <w:t>3</w:t>
      </w:r>
      <w:r>
        <w:fldChar w:fldCharType="end"/>
      </w:r>
      <w:r>
        <w:t>. Przydział zasobów w OFDMA</w:t>
      </w:r>
    </w:p>
    <w:p w14:paraId="321FF62F" w14:textId="0F3427CB" w:rsidR="008332B9" w:rsidRDefault="008332B9" w:rsidP="008332B9"/>
    <w:p w14:paraId="5EE74B7E" w14:textId="77777777" w:rsidR="008332B9" w:rsidRPr="008332B9" w:rsidRDefault="008332B9" w:rsidP="008332B9"/>
    <w:p w14:paraId="262B3470" w14:textId="77777777" w:rsidR="008154CC" w:rsidRPr="00492D9D" w:rsidRDefault="008154CC" w:rsidP="008154CC">
      <w:pPr>
        <w:pStyle w:val="MojNagwek2"/>
        <w:numPr>
          <w:ilvl w:val="2"/>
          <w:numId w:val="2"/>
        </w:numPr>
      </w:pPr>
      <w:r>
        <w:rPr>
          <w:rFonts w:ascii="Georgia" w:hAnsi="Georgia"/>
          <w:b w:val="0"/>
          <w:bCs/>
          <w:color w:val="000000"/>
        </w:rPr>
        <w:lastRenderedPageBreak/>
        <w:t>Struktura transmisji</w:t>
      </w:r>
    </w:p>
    <w:p w14:paraId="62876CC0" w14:textId="70C79B44" w:rsidR="008154CC" w:rsidRDefault="008154CC" w:rsidP="008154CC">
      <w:pPr>
        <w:pStyle w:val="MojNormalny"/>
      </w:pPr>
      <w:r w:rsidRPr="00492D9D">
        <w:t>Zasoby transmisji łącza w dół w LTE mają wymiar czasu, częstotliwości i przestrzeni. Wymiar przestrzenny, mierzony w "warstwach", jest dostępny za pośrednictwem wielu "portów antenowych" w eNodeB</w:t>
      </w:r>
      <w:r w:rsidR="008872FD">
        <w:t>. D</w:t>
      </w:r>
      <w:r w:rsidRPr="00492D9D">
        <w:t>la każdego portu antenowego dostarczany jest sygnał odniesienia (RS), aby umożliwić urządzeniu użytkownika (UE) oszacowanie kanału radiowego</w:t>
      </w:r>
      <w:r>
        <w:t>.</w:t>
      </w:r>
    </w:p>
    <w:p w14:paraId="70FDEEF5" w14:textId="77777777" w:rsidR="008872FD" w:rsidRDefault="008154CC" w:rsidP="008154CC">
      <w:pPr>
        <w:pStyle w:val="MojNormalny"/>
      </w:pPr>
      <w:r w:rsidRPr="00541D1E">
        <w:t>Zasoby</w:t>
      </w:r>
      <w:r>
        <w:t xml:space="preserve"> </w:t>
      </w:r>
      <w:r w:rsidRPr="00541D1E">
        <w:t xml:space="preserve">czasowo-częstotliwościowe dla każdego portu anteny nadawczej są podzielone zgodnie z następującą strukturą: </w:t>
      </w:r>
    </w:p>
    <w:p w14:paraId="7629161D" w14:textId="77777777" w:rsidR="008872FD" w:rsidRDefault="008154CC" w:rsidP="008872FD">
      <w:pPr>
        <w:pStyle w:val="MojNormalny"/>
        <w:numPr>
          <w:ilvl w:val="0"/>
          <w:numId w:val="4"/>
        </w:numPr>
      </w:pPr>
      <w:r w:rsidRPr="00541D1E">
        <w:t xml:space="preserve">największą jednostką czasu jest ramka radiowa 10 ms, </w:t>
      </w:r>
    </w:p>
    <w:p w14:paraId="08514A7C" w14:textId="77777777" w:rsidR="008872FD" w:rsidRDefault="008154CC" w:rsidP="008872FD">
      <w:pPr>
        <w:pStyle w:val="MojNormalny"/>
        <w:numPr>
          <w:ilvl w:val="0"/>
          <w:numId w:val="4"/>
        </w:numPr>
      </w:pPr>
      <w:r w:rsidRPr="00541D1E">
        <w:t xml:space="preserve">która jest podzielona na dziesięć </w:t>
      </w:r>
      <w:proofErr w:type="spellStart"/>
      <w:r w:rsidRPr="00541D1E">
        <w:t>podramek</w:t>
      </w:r>
      <w:proofErr w:type="spellEnd"/>
      <w:r w:rsidRPr="00541D1E">
        <w:t xml:space="preserve"> 1 ms, </w:t>
      </w:r>
    </w:p>
    <w:p w14:paraId="5A3BD884" w14:textId="33DCC6F9" w:rsidR="008872FD" w:rsidRDefault="008154CC" w:rsidP="008872FD">
      <w:pPr>
        <w:pStyle w:val="MojNormalny"/>
        <w:numPr>
          <w:ilvl w:val="0"/>
          <w:numId w:val="4"/>
        </w:numPr>
      </w:pPr>
      <w:r w:rsidRPr="00541D1E">
        <w:t>z których każda jest podzielona na dwa przedziały czasowe 0,5 ms.</w:t>
      </w:r>
    </w:p>
    <w:p w14:paraId="0063E735" w14:textId="74F6671A" w:rsidR="008154CC" w:rsidRDefault="008154CC" w:rsidP="008872FD">
      <w:pPr>
        <w:pStyle w:val="MojNormalny"/>
      </w:pPr>
      <w:r w:rsidRPr="00541D1E">
        <w:t xml:space="preserve">Każda szczelina zawiera siedem symboli OFDM w przypadku normalnej długości prefiksu cyklicznego (CP) lub sześć, jeśli rozszerzony CP jest skonfigurowany w komórce. W dziedzinie częstotliwości zasoby są zgrupowane w jednostkach 12 podnośnych (zajmując w sumie </w:t>
      </w:r>
      <w:r w:rsidR="005B6539">
        <w:br/>
      </w:r>
      <w:r w:rsidRPr="00541D1E">
        <w:t xml:space="preserve">180 kHz z odstępem podnośnym 15 kHz), tak że jedna jednostka składająca się </w:t>
      </w:r>
      <w:r w:rsidR="00F376A5">
        <w:br/>
      </w:r>
      <w:r w:rsidRPr="00541D1E">
        <w:t>z 12 podnośnych na czas jednej szczeliny jest nazywana blokiem zasobów (RB).</w:t>
      </w:r>
    </w:p>
    <w:p w14:paraId="13A98D7C" w14:textId="2BDE4F27" w:rsidR="008154CC" w:rsidRDefault="008154CC" w:rsidP="008154CC">
      <w:pPr>
        <w:pStyle w:val="MojNormalny"/>
      </w:pPr>
      <w:r w:rsidRPr="00663E79">
        <w:t>Najmniejszą jednostką zasobu jest element zasobów (RE</w:t>
      </w:r>
      <w:r>
        <w:t xml:space="preserve"> – </w:t>
      </w:r>
      <w:proofErr w:type="spellStart"/>
      <w:r>
        <w:t>resource</w:t>
      </w:r>
      <w:proofErr w:type="spellEnd"/>
      <w:r>
        <w:t xml:space="preserve"> element</w:t>
      </w:r>
      <w:r w:rsidRPr="00663E79">
        <w:t xml:space="preserve">), który składa się z jednej podnośnej na czas trwania jednego symbolu OFDM. RB składa się zatem z 84 RE </w:t>
      </w:r>
      <w:r w:rsidR="00F376A5">
        <w:br/>
      </w:r>
      <w:r w:rsidRPr="00663E79">
        <w:t>w przypadku normalnej cyklicznej długości początkowej i 72 RE w przypadku rozszerzonego cyklicznego prefiksu.</w:t>
      </w:r>
    </w:p>
    <w:p w14:paraId="6AA58E7C" w14:textId="77777777" w:rsidR="008154CC" w:rsidRDefault="008154CC" w:rsidP="008154CC">
      <w:pPr>
        <w:pStyle w:val="MojNormalny"/>
        <w:keepNext/>
        <w:jc w:val="center"/>
      </w:pPr>
      <w:r w:rsidRPr="009B3590">
        <w:rPr>
          <w:noProof/>
        </w:rPr>
        <w:drawing>
          <wp:inline distT="0" distB="0" distL="0" distR="0" wp14:anchorId="74038E0C" wp14:editId="476D639C">
            <wp:extent cx="3954780" cy="4099560"/>
            <wp:effectExtent l="0" t="0" r="7620" b="0"/>
            <wp:docPr id="4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4780" cy="409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581B58" w14:textId="4BA848C1" w:rsidR="008154CC" w:rsidRDefault="008154CC" w:rsidP="008154CC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514CEE">
        <w:rPr>
          <w:noProof/>
        </w:rPr>
        <w:t>4</w:t>
      </w:r>
      <w:r>
        <w:fldChar w:fldCharType="end"/>
      </w:r>
      <w:r>
        <w:t>. Struktura ramki w LTE</w:t>
      </w:r>
    </w:p>
    <w:p w14:paraId="0B1DEB65" w14:textId="77777777" w:rsidR="008154CC" w:rsidRPr="005316A8" w:rsidRDefault="008154CC" w:rsidP="008154CC">
      <w:pPr>
        <w:pStyle w:val="MojNormalny"/>
      </w:pPr>
      <w:r w:rsidRPr="002F342B">
        <w:t>W niektórych RB niektóre RE są zarezerwowane do specjalnych celów: sygnały synchronizacji, sygnały odniesienia (RS), sygnalizacja kontrolna i informacje o krytycznym systemie rozgłoszeniowym. Pozostałe RE są wykorzystywane do transmisji danych i są zwykle przydzielane w parach RB (parowanie jest w dziedzinie czasu).</w:t>
      </w:r>
    </w:p>
    <w:p w14:paraId="15DC2EE0" w14:textId="77777777" w:rsidR="008154CC" w:rsidRDefault="008154CC" w:rsidP="008154CC">
      <w:pPr>
        <w:pStyle w:val="MojNagwek2"/>
        <w:numPr>
          <w:ilvl w:val="2"/>
          <w:numId w:val="2"/>
        </w:numPr>
        <w:rPr>
          <w:b w:val="0"/>
        </w:rPr>
      </w:pPr>
      <w:r w:rsidRPr="00B47C75">
        <w:rPr>
          <w:b w:val="0"/>
        </w:rPr>
        <w:lastRenderedPageBreak/>
        <w:t>FDD i TDD</w:t>
      </w:r>
    </w:p>
    <w:p w14:paraId="3AFF0F28" w14:textId="107795B8" w:rsidR="008154CC" w:rsidRDefault="008154CC" w:rsidP="008154CC">
      <w:pPr>
        <w:pStyle w:val="MojNormalny"/>
      </w:pPr>
      <w:r w:rsidRPr="002F342B">
        <w:t xml:space="preserve">Struktura pokazana na rysunku </w:t>
      </w:r>
      <w:r>
        <w:t>4</w:t>
      </w:r>
      <w:r w:rsidRPr="002F342B">
        <w:t xml:space="preserve"> zakłada, że wszystkie </w:t>
      </w:r>
      <w:proofErr w:type="spellStart"/>
      <w:r w:rsidRPr="002F342B">
        <w:t>podramki</w:t>
      </w:r>
      <w:proofErr w:type="spellEnd"/>
      <w:r w:rsidRPr="002F342B">
        <w:t xml:space="preserve"> są dostępne dla transmisji </w:t>
      </w:r>
      <w:r w:rsidR="00F376A5">
        <w:br/>
      </w:r>
      <w:r>
        <w:t>w dół</w:t>
      </w:r>
      <w:r w:rsidRPr="002F342B">
        <w:t xml:space="preserve">. Jest to </w:t>
      </w:r>
      <w:r w:rsidR="00F376A5">
        <w:t>nazywane</w:t>
      </w:r>
      <w:r w:rsidRPr="002F342B">
        <w:t xml:space="preserve"> "</w:t>
      </w:r>
      <w:proofErr w:type="spellStart"/>
      <w:r w:rsidRPr="002F342B">
        <w:t>Frame</w:t>
      </w:r>
      <w:proofErr w:type="spellEnd"/>
      <w:r w:rsidRPr="002F342B">
        <w:t xml:space="preserve"> </w:t>
      </w:r>
      <w:proofErr w:type="spellStart"/>
      <w:r w:rsidRPr="002F342B">
        <w:t>Structure</w:t>
      </w:r>
      <w:proofErr w:type="spellEnd"/>
      <w:r w:rsidRPr="002F342B">
        <w:t xml:space="preserve"> </w:t>
      </w:r>
      <w:proofErr w:type="spellStart"/>
      <w:r w:rsidRPr="002F342B">
        <w:t>Type</w:t>
      </w:r>
      <w:proofErr w:type="spellEnd"/>
      <w:r w:rsidRPr="002F342B">
        <w:t xml:space="preserve"> 1" i ma zastosowanie do </w:t>
      </w:r>
      <w:proofErr w:type="spellStart"/>
      <w:r w:rsidRPr="002F342B">
        <w:t>dupleksowania</w:t>
      </w:r>
      <w:proofErr w:type="spellEnd"/>
      <w:r w:rsidRPr="002F342B">
        <w:t xml:space="preserve"> z podziałem częstotliwości (FDD)</w:t>
      </w:r>
      <w:r>
        <w:t xml:space="preserve">. </w:t>
      </w:r>
      <w:r w:rsidRPr="002F342B">
        <w:t xml:space="preserve">W przypadku </w:t>
      </w:r>
      <w:proofErr w:type="spellStart"/>
      <w:r w:rsidRPr="002F342B">
        <w:t>dupleksowania</w:t>
      </w:r>
      <w:proofErr w:type="spellEnd"/>
      <w:r w:rsidRPr="002F342B">
        <w:t xml:space="preserve"> z podziałem czasu (TDD) podstawowa struktura RB i RE pozostaje taka sama, ale tylko podzbiór ramek pomocniczych jest dostępny dla transmisji łącza </w:t>
      </w:r>
      <w:proofErr w:type="spellStart"/>
      <w:r w:rsidRPr="002F342B">
        <w:t>downlink</w:t>
      </w:r>
      <w:proofErr w:type="spellEnd"/>
      <w:r w:rsidR="00F376A5">
        <w:t>.</w:t>
      </w:r>
      <w:r w:rsidRPr="002F342B">
        <w:t xml:space="preserve"> </w:t>
      </w:r>
      <w:r w:rsidR="00F376A5">
        <w:t>P</w:t>
      </w:r>
      <w:r w:rsidRPr="002F342B">
        <w:t xml:space="preserve">ozostałe </w:t>
      </w:r>
      <w:proofErr w:type="spellStart"/>
      <w:r w:rsidRPr="002F342B">
        <w:t>podramki</w:t>
      </w:r>
      <w:proofErr w:type="spellEnd"/>
      <w:r w:rsidRPr="002F342B">
        <w:t xml:space="preserve"> są wykorzystywane do transmisji w górę lub do specjalnych </w:t>
      </w:r>
      <w:proofErr w:type="spellStart"/>
      <w:r w:rsidRPr="002F342B">
        <w:t>podramek</w:t>
      </w:r>
      <w:proofErr w:type="spellEnd"/>
      <w:r w:rsidR="00F376A5">
        <w:t xml:space="preserve"> z informacjami kontrolnymi</w:t>
      </w:r>
      <w:r w:rsidRPr="002F342B">
        <w:t xml:space="preserve">. Okres ochronny pozwala na przesunięcie czasu transmisji łącza w górę. </w:t>
      </w:r>
      <w:r>
        <w:t>S</w:t>
      </w:r>
      <w:r w:rsidRPr="002F342B">
        <w:t xml:space="preserve">truktura TDD jest znana jako " </w:t>
      </w:r>
      <w:proofErr w:type="spellStart"/>
      <w:r w:rsidRPr="002F342B">
        <w:t>Frame</w:t>
      </w:r>
      <w:proofErr w:type="spellEnd"/>
      <w:r w:rsidRPr="002F342B">
        <w:t xml:space="preserve"> </w:t>
      </w:r>
      <w:proofErr w:type="spellStart"/>
      <w:r w:rsidRPr="002F342B">
        <w:t>Structure</w:t>
      </w:r>
      <w:proofErr w:type="spellEnd"/>
      <w:r w:rsidRPr="002F342B">
        <w:t xml:space="preserve"> </w:t>
      </w:r>
      <w:proofErr w:type="spellStart"/>
      <w:r w:rsidRPr="002F342B">
        <w:t>Type</w:t>
      </w:r>
      <w:proofErr w:type="spellEnd"/>
      <w:r w:rsidRPr="002F342B">
        <w:t xml:space="preserve"> 2", z której definiuje się siedem różnych konfiguracji, jak pokazano na rysunku </w:t>
      </w:r>
      <w:r>
        <w:t>5</w:t>
      </w:r>
      <w:r w:rsidR="00F376A5">
        <w:t>,</w:t>
      </w:r>
      <w:r w:rsidRPr="002F342B">
        <w:t xml:space="preserve"> umożliwiają one różnorodne stosunki łącza w dół</w:t>
      </w:r>
      <w:r w:rsidR="00F376A5">
        <w:t xml:space="preserve"> i </w:t>
      </w:r>
      <w:r w:rsidRPr="002F342B">
        <w:t>w górę i okresy przełączania</w:t>
      </w:r>
      <w:r>
        <w:t>.</w:t>
      </w:r>
    </w:p>
    <w:p w14:paraId="65F54BD1" w14:textId="77777777" w:rsidR="008154CC" w:rsidRDefault="008154CC" w:rsidP="008154CC">
      <w:pPr>
        <w:pStyle w:val="MojNormalny"/>
        <w:keepNext/>
      </w:pPr>
      <w:r w:rsidRPr="009B3590">
        <w:rPr>
          <w:noProof/>
        </w:rPr>
        <w:drawing>
          <wp:inline distT="0" distB="0" distL="0" distR="0" wp14:anchorId="4A933E40" wp14:editId="0DC7EA48">
            <wp:extent cx="5760720" cy="2004060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004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A8C69" w14:textId="2EFEE29F" w:rsidR="008154CC" w:rsidRPr="00492D9D" w:rsidRDefault="008154CC" w:rsidP="008154CC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514CEE">
        <w:rPr>
          <w:noProof/>
        </w:rPr>
        <w:t>5</w:t>
      </w:r>
      <w:r>
        <w:fldChar w:fldCharType="end"/>
      </w:r>
      <w:r>
        <w:t>. Struktura transmisji w trybie TDD.</w:t>
      </w:r>
    </w:p>
    <w:p w14:paraId="289958CF" w14:textId="77777777" w:rsidR="008154CC" w:rsidRDefault="008154CC" w:rsidP="008154CC">
      <w:pPr>
        <w:pStyle w:val="MojNagwek2"/>
        <w:numPr>
          <w:ilvl w:val="2"/>
          <w:numId w:val="2"/>
        </w:numPr>
        <w:rPr>
          <w:b w:val="0"/>
        </w:rPr>
      </w:pPr>
      <w:r>
        <w:rPr>
          <w:b w:val="0"/>
        </w:rPr>
        <w:t>Modulacje</w:t>
      </w:r>
    </w:p>
    <w:p w14:paraId="1DF0CDAD" w14:textId="20B38EF5" w:rsidR="008154CC" w:rsidRDefault="008154CC" w:rsidP="008154CC">
      <w:pPr>
        <w:pStyle w:val="MojNormalny"/>
      </w:pPr>
      <w:r w:rsidRPr="00596C4C">
        <w:t>Schemat modulacji jest określany w zależności od charakterystyki kanału. W złych warunkach</w:t>
      </w:r>
      <w:r>
        <w:t xml:space="preserve"> w</w:t>
      </w:r>
      <w:r w:rsidRPr="00596C4C">
        <w:t xml:space="preserve"> kana</w:t>
      </w:r>
      <w:r>
        <w:t>le</w:t>
      </w:r>
      <w:r w:rsidRPr="00596C4C">
        <w:t xml:space="preserve"> stosowany jest schemat modulacji o </w:t>
      </w:r>
      <w:r>
        <w:t>małej</w:t>
      </w:r>
      <w:r w:rsidRPr="00596C4C">
        <w:t xml:space="preserve"> konstelacji</w:t>
      </w:r>
      <w:r>
        <w:t xml:space="preserve"> </w:t>
      </w:r>
      <w:r w:rsidR="00F376A5">
        <w:t>–</w:t>
      </w:r>
      <w:r>
        <w:t xml:space="preserve"> </w:t>
      </w:r>
      <w:r w:rsidRPr="00596C4C">
        <w:t xml:space="preserve">QPSK. </w:t>
      </w:r>
      <w:r>
        <w:t>D</w:t>
      </w:r>
      <w:r w:rsidRPr="00596C4C">
        <w:t xml:space="preserve">wa bity są kodowane w pojedynczym słowie (fazie) dla transmisji. Schematy modulacji 16-QAM i 64-QAM </w:t>
      </w:r>
      <w:r w:rsidR="00F376A5">
        <w:br/>
      </w:r>
      <w:r w:rsidRPr="00596C4C">
        <w:t>są stosowane w lepszych warunkach kanału, a dane są odwzorowywane zarówno na zmiany fazy i amplitudy</w:t>
      </w:r>
      <w:r>
        <w:t>,</w:t>
      </w:r>
      <w:r w:rsidRPr="00596C4C">
        <w:t xml:space="preserve"> na częstotliwości nośnej.</w:t>
      </w:r>
      <w:r>
        <w:t xml:space="preserve"> W 12 wydaniu LTE wprowadzono modulacj</w:t>
      </w:r>
      <w:r w:rsidR="00F376A5">
        <w:t>ę</w:t>
      </w:r>
      <w:r>
        <w:t xml:space="preserve"> </w:t>
      </w:r>
      <w:r w:rsidR="00F376A5">
        <w:br/>
      </w:r>
      <w:r>
        <w:t>256-QAM na łączu w dół.</w:t>
      </w:r>
      <w:r w:rsidRPr="00596C4C">
        <w:t xml:space="preserve"> Konstelacja sygnału modulacji QAM składa się z kwadratowej siatki. Zmodulowane sygnały zawierają poziom oparty na liczbie bitów. Dla 16-QAM, co 4 bity otrzymują wartość sygnału z 16-poziomowej konstelacji. Rysunek </w:t>
      </w:r>
      <w:r>
        <w:t>6</w:t>
      </w:r>
      <w:r w:rsidRPr="00596C4C">
        <w:t xml:space="preserve"> pokazuje różnicę między konstelacjami sygnału QPSK i 16-QAM. Schemat modulacji 64-QAM jest podobny </w:t>
      </w:r>
      <w:r w:rsidR="00F376A5">
        <w:br/>
      </w:r>
      <w:r w:rsidRPr="00596C4C">
        <w:t xml:space="preserve">do schematu 16-QAM, ale zamiast tego koduje 6-bitów na jeden poziom / fazę sygnału </w:t>
      </w:r>
      <w:r w:rsidR="00F376A5">
        <w:br/>
      </w:r>
      <w:r w:rsidRPr="00596C4C">
        <w:t>w porównaniu do 4-bitów w 16-QAM</w:t>
      </w:r>
      <w:r>
        <w:t>.</w:t>
      </w:r>
    </w:p>
    <w:p w14:paraId="3A0F1C79" w14:textId="77777777" w:rsidR="008154CC" w:rsidRDefault="008154CC" w:rsidP="00F376A5">
      <w:pPr>
        <w:pStyle w:val="MojNormalny"/>
        <w:keepNext/>
        <w:jc w:val="center"/>
      </w:pPr>
      <w:r w:rsidRPr="009B3590">
        <w:rPr>
          <w:noProof/>
        </w:rPr>
        <w:drawing>
          <wp:inline distT="0" distB="0" distL="0" distR="0" wp14:anchorId="49737524" wp14:editId="2BDB1071">
            <wp:extent cx="3491346" cy="1953491"/>
            <wp:effectExtent l="0" t="0" r="0" b="8890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7230" cy="1967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41164" w14:textId="3613DCD0" w:rsidR="008154CC" w:rsidRDefault="008154CC" w:rsidP="008154CC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514CEE">
        <w:rPr>
          <w:noProof/>
        </w:rPr>
        <w:t>6</w:t>
      </w:r>
      <w:r>
        <w:fldChar w:fldCharType="end"/>
      </w:r>
      <w:r>
        <w:t>. Konstelacja sygnału QPSK i 16QAM.</w:t>
      </w:r>
    </w:p>
    <w:p w14:paraId="2CDC1573" w14:textId="77777777" w:rsidR="008154CC" w:rsidRPr="007B470C" w:rsidRDefault="008154CC" w:rsidP="008154CC"/>
    <w:p w14:paraId="122FBAD1" w14:textId="77777777" w:rsidR="008154CC" w:rsidRDefault="008154CC" w:rsidP="008154CC">
      <w:pPr>
        <w:pStyle w:val="MojNagwek2"/>
        <w:numPr>
          <w:ilvl w:val="1"/>
          <w:numId w:val="2"/>
        </w:numPr>
      </w:pPr>
      <w:r>
        <w:lastRenderedPageBreak/>
        <w:t>MIMO</w:t>
      </w:r>
    </w:p>
    <w:p w14:paraId="4C1E95D4" w14:textId="0E127FF1" w:rsidR="008154CC" w:rsidRDefault="008154CC" w:rsidP="008154CC">
      <w:pPr>
        <w:pStyle w:val="MojNormalny"/>
      </w:pPr>
      <w:r w:rsidRPr="00EA6BA1">
        <w:t>System MIMO</w:t>
      </w:r>
      <w:r>
        <w:t xml:space="preserve"> (</w:t>
      </w:r>
      <w:proofErr w:type="spellStart"/>
      <w:r>
        <w:t>Multiple</w:t>
      </w:r>
      <w:proofErr w:type="spellEnd"/>
      <w:r>
        <w:t xml:space="preserve">-Input </w:t>
      </w:r>
      <w:proofErr w:type="spellStart"/>
      <w:r>
        <w:t>Multiple-Output</w:t>
      </w:r>
      <w:proofErr w:type="spellEnd"/>
      <w:r>
        <w:t>)</w:t>
      </w:r>
      <w:r w:rsidRPr="00EA6BA1">
        <w:t xml:space="preserve"> </w:t>
      </w:r>
      <w:r>
        <w:t>jest</w:t>
      </w:r>
      <w:r w:rsidRPr="00EA6BA1">
        <w:t xml:space="preserve"> jedną z głównych technologii wspierających LTE. Pozwalają</w:t>
      </w:r>
      <w:r>
        <w:t>cą</w:t>
      </w:r>
      <w:r w:rsidRPr="00EA6BA1">
        <w:t xml:space="preserve"> na większą transmisję danych za pomocą wielu anten </w:t>
      </w:r>
      <w:r w:rsidR="00F376A5">
        <w:br/>
      </w:r>
      <w:r w:rsidRPr="00EA6BA1">
        <w:t xml:space="preserve">w odbiorniku </w:t>
      </w:r>
      <w:r>
        <w:t>i</w:t>
      </w:r>
      <w:r w:rsidRPr="00EA6BA1">
        <w:t xml:space="preserve"> nadajniku</w:t>
      </w:r>
      <w:r>
        <w:t xml:space="preserve">. </w:t>
      </w:r>
      <w:r w:rsidRPr="00EA6BA1">
        <w:t>Zasadniczo istnieją trzy sposoby wykorzystania anten MIMO</w:t>
      </w:r>
      <w:r>
        <w:t>:</w:t>
      </w:r>
    </w:p>
    <w:p w14:paraId="4C66BECE" w14:textId="31D32E4D" w:rsidR="008154CC" w:rsidRDefault="008154CC" w:rsidP="008154CC">
      <w:pPr>
        <w:pStyle w:val="MojNormalny"/>
        <w:numPr>
          <w:ilvl w:val="0"/>
          <w:numId w:val="5"/>
        </w:numPr>
      </w:pPr>
      <w:r>
        <w:t>„</w:t>
      </w:r>
      <w:proofErr w:type="spellStart"/>
      <w:r w:rsidRPr="00EA6BA1">
        <w:t>Combined</w:t>
      </w:r>
      <w:proofErr w:type="spellEnd"/>
      <w:r w:rsidRPr="00EA6BA1">
        <w:t xml:space="preserve"> </w:t>
      </w:r>
      <w:proofErr w:type="spellStart"/>
      <w:r w:rsidRPr="00EA6BA1">
        <w:t>transmit</w:t>
      </w:r>
      <w:proofErr w:type="spellEnd"/>
      <w:r w:rsidRPr="00EA6BA1">
        <w:t xml:space="preserve"> </w:t>
      </w:r>
      <w:proofErr w:type="spellStart"/>
      <w:r w:rsidRPr="00EA6BA1">
        <w:t>diversity</w:t>
      </w:r>
      <w:proofErr w:type="spellEnd"/>
      <w:r>
        <w:t>”: ten sam sygnał wysyłany jest za pomocą kilku anten do odbiornika, połączony poziom sygnał</w:t>
      </w:r>
      <w:r w:rsidR="00F376A5">
        <w:t>u</w:t>
      </w:r>
      <w:r>
        <w:t xml:space="preserve"> będzie wyższy.</w:t>
      </w:r>
    </w:p>
    <w:p w14:paraId="1CB2C80B" w14:textId="0DA40489" w:rsidR="008154CC" w:rsidRDefault="008154CC" w:rsidP="008154CC">
      <w:pPr>
        <w:pStyle w:val="MojNormalny"/>
        <w:numPr>
          <w:ilvl w:val="0"/>
          <w:numId w:val="5"/>
        </w:numPr>
      </w:pPr>
      <w:r>
        <w:t>„</w:t>
      </w:r>
      <w:proofErr w:type="spellStart"/>
      <w:r w:rsidRPr="00AD7D9F">
        <w:t>Beamforming</w:t>
      </w:r>
      <w:proofErr w:type="spellEnd"/>
      <w:r>
        <w:t>”: ten sam sygnał wysyłany jest za pomocą kilku anten do odbiornika ale fizyczną wiązkę anteny kieruję się w kierunku te</w:t>
      </w:r>
      <w:r w:rsidR="00F376A5">
        <w:t>r</w:t>
      </w:r>
      <w:r>
        <w:t>minala.</w:t>
      </w:r>
    </w:p>
    <w:p w14:paraId="11B1145B" w14:textId="77777777" w:rsidR="008154CC" w:rsidRDefault="008154CC" w:rsidP="008154CC">
      <w:pPr>
        <w:pStyle w:val="MojNormalny"/>
        <w:numPr>
          <w:ilvl w:val="0"/>
          <w:numId w:val="5"/>
        </w:numPr>
      </w:pPr>
      <w:r>
        <w:t>„</w:t>
      </w:r>
      <w:proofErr w:type="spellStart"/>
      <w:r w:rsidRPr="00AD7D9F">
        <w:t>Spatial</w:t>
      </w:r>
      <w:proofErr w:type="spellEnd"/>
      <w:r w:rsidRPr="00AD7D9F">
        <w:t xml:space="preserve"> </w:t>
      </w:r>
      <w:proofErr w:type="spellStart"/>
      <w:r w:rsidRPr="00AD7D9F">
        <w:t>Multiplexing</w:t>
      </w:r>
      <w:proofErr w:type="spellEnd"/>
      <w:r>
        <w:t>”: transmisja różnych sygnałów na każdej z anten, w celu zwiększenia szybkości transmisji.</w:t>
      </w:r>
    </w:p>
    <w:p w14:paraId="5166B00A" w14:textId="77777777" w:rsidR="008154CC" w:rsidRDefault="008154CC" w:rsidP="008154CC">
      <w:pPr>
        <w:pStyle w:val="MojNormalny"/>
      </w:pPr>
      <w:r>
        <w:t>W</w:t>
      </w:r>
      <w:r w:rsidRPr="00640FE3">
        <w:t>ybór schematu transmisji zależy od chwilowych warunków kanału radiowego i jest dostosowywany w sposób ciągły</w:t>
      </w:r>
      <w:r>
        <w:t>.</w:t>
      </w:r>
    </w:p>
    <w:p w14:paraId="6B7C4653" w14:textId="77777777" w:rsidR="008154CC" w:rsidRDefault="008154CC" w:rsidP="008154CC">
      <w:pPr>
        <w:pStyle w:val="MojNagwek2"/>
        <w:numPr>
          <w:ilvl w:val="1"/>
          <w:numId w:val="2"/>
        </w:numPr>
      </w:pPr>
      <w:r>
        <w:t>Adaptacja łącza i wybór CQI</w:t>
      </w:r>
    </w:p>
    <w:p w14:paraId="19A2BE10" w14:textId="684EB6F6" w:rsidR="008154CC" w:rsidRDefault="008154CC" w:rsidP="008154CC">
      <w:pPr>
        <w:pStyle w:val="MojNormalny"/>
      </w:pPr>
      <w:r>
        <w:t xml:space="preserve">W systemie LTE występuje dynamiczny wybór modulacji i kodowania w zależności </w:t>
      </w:r>
      <w:r w:rsidR="00F376A5">
        <w:br/>
      </w:r>
      <w:r>
        <w:t xml:space="preserve">od warunków panujących na drodze od stacji bazowej do terminala. Adaptacja łącza odbywa się co 1 TTI. W oparciu o informacje zwrotne od terminala (CQI - </w:t>
      </w:r>
      <w:r w:rsidRPr="00177FBE">
        <w:t xml:space="preserve">Channel </w:t>
      </w:r>
      <w:proofErr w:type="spellStart"/>
      <w:r w:rsidRPr="00177FBE">
        <w:t>Quality</w:t>
      </w:r>
      <w:proofErr w:type="spellEnd"/>
      <w:r w:rsidRPr="00177FBE">
        <w:t xml:space="preserve"> </w:t>
      </w:r>
      <w:proofErr w:type="spellStart"/>
      <w:r w:rsidRPr="00177FBE">
        <w:t>Indicator</w:t>
      </w:r>
      <w:proofErr w:type="spellEnd"/>
      <w:r>
        <w:t xml:space="preserve">, </w:t>
      </w:r>
      <w:r w:rsidRPr="00177FBE">
        <w:t>PMI</w:t>
      </w:r>
      <w:r>
        <w:t xml:space="preserve"> –</w:t>
      </w:r>
      <w:r w:rsidRPr="00177FBE">
        <w:t xml:space="preserve"> </w:t>
      </w:r>
      <w:proofErr w:type="spellStart"/>
      <w:r w:rsidRPr="00177FBE">
        <w:t>Precoding</w:t>
      </w:r>
      <w:proofErr w:type="spellEnd"/>
      <w:r w:rsidRPr="00177FBE">
        <w:t xml:space="preserve"> Matrix </w:t>
      </w:r>
      <w:proofErr w:type="spellStart"/>
      <w:r w:rsidRPr="00177FBE">
        <w:t>Indicator</w:t>
      </w:r>
      <w:proofErr w:type="spellEnd"/>
      <w:r w:rsidRPr="00177FBE">
        <w:t>, RI</w:t>
      </w:r>
      <w:r>
        <w:t xml:space="preserve"> – </w:t>
      </w:r>
      <w:proofErr w:type="spellStart"/>
      <w:r w:rsidRPr="00177FBE">
        <w:t>Rank</w:t>
      </w:r>
      <w:proofErr w:type="spellEnd"/>
      <w:r w:rsidRPr="00177FBE">
        <w:t xml:space="preserve"> </w:t>
      </w:r>
      <w:proofErr w:type="spellStart"/>
      <w:r w:rsidRPr="00177FBE">
        <w:t>Indicato</w:t>
      </w:r>
      <w:r>
        <w:t>r</w:t>
      </w:r>
      <w:proofErr w:type="spellEnd"/>
      <w:r>
        <w:t>) stacja bazowa dostosowuje jakość transmisji poprzez wybór odpowiedniego schematu modulacji oraz kodowania.</w:t>
      </w:r>
    </w:p>
    <w:p w14:paraId="13623279" w14:textId="77777777" w:rsidR="008154CC" w:rsidRDefault="008154CC" w:rsidP="008154CC">
      <w:pPr>
        <w:pStyle w:val="MojNormalny"/>
      </w:pPr>
      <w:r>
        <w:t>W tabeli 1 przedstawiono CQI oraz schemat modulacji i kodowania występujące w LTE [4].</w:t>
      </w:r>
    </w:p>
    <w:p w14:paraId="114124B8" w14:textId="4EBBC259" w:rsidR="00F376A5" w:rsidRDefault="00F376A5" w:rsidP="00F376A5">
      <w:pPr>
        <w:pStyle w:val="Legenda"/>
        <w:keepNext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6F31BE">
        <w:rPr>
          <w:noProof/>
        </w:rPr>
        <w:t>1</w:t>
      </w:r>
      <w:r>
        <w:fldChar w:fldCharType="end"/>
      </w:r>
      <w:r>
        <w:t xml:space="preserve">. Mapowanie CQI na </w:t>
      </w:r>
      <w:proofErr w:type="spellStart"/>
      <w:r>
        <w:t>schamt</w:t>
      </w:r>
      <w:proofErr w:type="spellEnd"/>
      <w:r>
        <w:t xml:space="preserve"> modulacji i kodowania.</w:t>
      </w:r>
    </w:p>
    <w:p w14:paraId="39370A73" w14:textId="3F23F9AD" w:rsidR="008154CC" w:rsidRDefault="008154CC" w:rsidP="008154CC">
      <w:pPr>
        <w:pStyle w:val="MojNormalny"/>
        <w:jc w:val="center"/>
      </w:pPr>
      <w:r>
        <w:fldChar w:fldCharType="begin"/>
      </w:r>
      <w:r>
        <w:instrText xml:space="preserve"> INCLUDEPICTURE "https://ai2-s2-public.s3.amazonaws.com/figures/2017-08-08/fb6cd25d08db4eaa752fb55b88ec438b3e0c08b0/2-TableIII-1.png" \* MERGEFORMATINET </w:instrText>
      </w:r>
      <w:r>
        <w:fldChar w:fldCharType="separate"/>
      </w:r>
      <w:r w:rsidR="00BF5A85">
        <w:fldChar w:fldCharType="begin"/>
      </w:r>
      <w:r w:rsidR="00BF5A85">
        <w:instrText xml:space="preserve"> INCLUDEPICTURE  "https://ai2-s2-public.s3.amazonaws.com/figures/2017-08-08/fb6cd25d08db4eaa752fb55b88ec438b3e0c08b0/2-TableIII-1.png" \* MERGEFORMATINET </w:instrText>
      </w:r>
      <w:r w:rsidR="00BF5A85">
        <w:fldChar w:fldCharType="separate"/>
      </w:r>
      <w:r w:rsidR="00F376A5">
        <w:pict w14:anchorId="5C1A7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TABLE III NEW CQI TABLE WITH 256 QAM" style="width:303pt;height:267pt">
            <v:imagedata r:id="rId11" r:href="rId12" croptop="4024f"/>
          </v:shape>
        </w:pict>
      </w:r>
      <w:r w:rsidR="00BF5A85">
        <w:fldChar w:fldCharType="end"/>
      </w:r>
      <w:r>
        <w:fldChar w:fldCharType="end"/>
      </w:r>
    </w:p>
    <w:p w14:paraId="0F98A3FD" w14:textId="1EB12C02" w:rsidR="008154CC" w:rsidRPr="001B77FB" w:rsidRDefault="008154CC" w:rsidP="008154CC">
      <w:pPr>
        <w:pStyle w:val="MojNormalny"/>
      </w:pPr>
      <w:r w:rsidRPr="001B77FB">
        <w:t>Wskaźnik CQI jest oceniany na całej szerokości pasma. UE szacuje dla każdego słowa kodowego tryb transmisji i modulację, które mają być stosowane, w zależności od efektywnego SINR. Dla każdej możliwej modulacji (QPSK, 16QAM, 64QAM</w:t>
      </w:r>
      <w:r>
        <w:t>, 256QAM</w:t>
      </w:r>
      <w:r w:rsidRPr="001B77FB">
        <w:t>) i szybkości kodowania (definiującej TB</w:t>
      </w:r>
      <w:r>
        <w:t xml:space="preserve"> – transport </w:t>
      </w:r>
      <w:proofErr w:type="spellStart"/>
      <w:r>
        <w:t>block</w:t>
      </w:r>
      <w:proofErr w:type="spellEnd"/>
      <w:r>
        <w:t xml:space="preserve"> </w:t>
      </w:r>
      <w:proofErr w:type="spellStart"/>
      <w:r>
        <w:t>size</w:t>
      </w:r>
      <w:proofErr w:type="spellEnd"/>
      <w:r w:rsidRPr="001B77FB">
        <w:t>) istnieje odpowiednia tabela (</w:t>
      </w:r>
      <w:proofErr w:type="spellStart"/>
      <w:r w:rsidRPr="001B77FB">
        <w:t>Lookup</w:t>
      </w:r>
      <w:proofErr w:type="spellEnd"/>
      <w:r w:rsidRPr="001B77FB">
        <w:t xml:space="preserve"> </w:t>
      </w:r>
      <w:proofErr w:type="spellStart"/>
      <w:r w:rsidRPr="001B77FB">
        <w:t>Table</w:t>
      </w:r>
      <w:proofErr w:type="spellEnd"/>
      <w:r w:rsidRPr="001B77FB">
        <w:t>), która jest symulowana off-</w:t>
      </w:r>
      <w:proofErr w:type="spellStart"/>
      <w:r w:rsidRPr="001B77FB">
        <w:t>line</w:t>
      </w:r>
      <w:proofErr w:type="spellEnd"/>
      <w:r w:rsidRPr="001B77FB">
        <w:t xml:space="preserve"> na kanale. Na podstawie SINR obliczonego na całej szerokości pasma, wybierany jest najlepszy format TB, który powinien zapewnić wartość BLER niższą </w:t>
      </w:r>
      <w:r w:rsidRPr="001B77FB">
        <w:lastRenderedPageBreak/>
        <w:t>niż 10% przy maksymalizacji szybkości transmisji danych. Procedura selekcji ma na celu maksymalizację ogólnej szybkości transmisji danych</w:t>
      </w:r>
      <w:r>
        <w:t>. [3]</w:t>
      </w:r>
    </w:p>
    <w:p w14:paraId="6DD7DBF4" w14:textId="77777777" w:rsidR="008154CC" w:rsidRDefault="008154CC" w:rsidP="008154CC">
      <w:pPr>
        <w:pStyle w:val="MojNagwek2"/>
        <w:numPr>
          <w:ilvl w:val="1"/>
          <w:numId w:val="2"/>
        </w:numPr>
      </w:pPr>
      <w:r>
        <w:t>Agregacja pasma</w:t>
      </w:r>
    </w:p>
    <w:p w14:paraId="0D1DFE94" w14:textId="77777777" w:rsidR="008154CC" w:rsidRDefault="008154CC" w:rsidP="008154CC">
      <w:pPr>
        <w:pStyle w:val="MojNormalny"/>
      </w:pPr>
      <w:r w:rsidRPr="008E5BA4">
        <w:t xml:space="preserve">Agregacja </w:t>
      </w:r>
      <w:r>
        <w:t>pasma</w:t>
      </w:r>
      <w:r w:rsidRPr="008E5BA4">
        <w:t xml:space="preserve"> jest używana w LTE-Advanced w celu zwiększenia przepustowości, a tym samym zwiększenia szybkości transmisji bitów. </w:t>
      </w:r>
      <w:r>
        <w:t xml:space="preserve">Może </w:t>
      </w:r>
      <w:r w:rsidRPr="008E5BA4">
        <w:t>być używana zarówno dla FDD, jak i dla TDD</w:t>
      </w:r>
      <w:r>
        <w:t xml:space="preserve">. </w:t>
      </w:r>
    </w:p>
    <w:p w14:paraId="52BC2CA3" w14:textId="77777777" w:rsidR="008154CC" w:rsidRDefault="008154CC" w:rsidP="008154CC">
      <w:pPr>
        <w:pStyle w:val="MojNormalny"/>
      </w:pPr>
      <w:r w:rsidRPr="008E5BA4">
        <w:t>Każdy zagregowany nośnik jest określany jako element nośny</w:t>
      </w:r>
      <w:r>
        <w:t xml:space="preserve"> –</w:t>
      </w:r>
      <w:r w:rsidRPr="008E5BA4">
        <w:t xml:space="preserve"> CC. Składowa nośna może mieć szerokość pasma 1,4, 3, 5, 10, 15 lub 20 MHz, a maksymalnie pięć nośnych składowych może być agregowanych, stąd maksymalna zagregowana szerokość pasma wynosi 100 MHz. W FDD liczba zagregowanych nośnych może być różna w DL i UL. Jednakże liczba nośnych składowych UL jest zawsze równa lub mniejsza niż liczba nośnych składowych DL. Poszczególne nośniki składowe mogą mieć również różne szerokości pasma. W przypadku TDD liczba CC, jak również pasma każdego CC będą takie same dla DL i UL.</w:t>
      </w:r>
    </w:p>
    <w:p w14:paraId="18093DE3" w14:textId="408ABD97" w:rsidR="008154CC" w:rsidRDefault="008154CC" w:rsidP="008154CC">
      <w:pPr>
        <w:pStyle w:val="MojNormalny"/>
      </w:pPr>
      <w:r w:rsidRPr="008E5BA4">
        <w:t xml:space="preserve">Najprostszym sposobem aranżacji agregacji byłoby użycie sąsiadujących ze sobą nośników składowych w tym samym pasmie częstotliwości roboczej (jak zdefiniowano dla LTE), tzw. </w:t>
      </w:r>
      <w:r>
        <w:t>„</w:t>
      </w:r>
      <w:r w:rsidRPr="008E5BA4">
        <w:t xml:space="preserve">intra-band </w:t>
      </w:r>
      <w:proofErr w:type="spellStart"/>
      <w:r w:rsidRPr="008E5BA4">
        <w:t>contiguous</w:t>
      </w:r>
      <w:proofErr w:type="spellEnd"/>
      <w:r>
        <w:t>”</w:t>
      </w:r>
      <w:r w:rsidRPr="008E5BA4">
        <w:t xml:space="preserve">. Nie zawsze będzie to możliwe ze względu na scenariusze przydziału częstotliwości operatora. W przypadku alokacji nie sąsiadujących może ona być </w:t>
      </w:r>
      <w:r>
        <w:t>„</w:t>
      </w:r>
      <w:r w:rsidRPr="008E5BA4">
        <w:t>intra-band</w:t>
      </w:r>
      <w:r>
        <w:t>”</w:t>
      </w:r>
      <w:r w:rsidRPr="008E5BA4">
        <w:t xml:space="preserve">, tzn. </w:t>
      </w:r>
      <w:r>
        <w:t>n</w:t>
      </w:r>
      <w:r w:rsidRPr="008E5BA4">
        <w:t>ośniki składowe należą do tego samego pasma częstotliwości roboczej, ale mają lukę lub przerwy między nimi lub mogą być między zakresami, w którym to przypadku elementy nośne należą do różnych pasm częstotliwości roboczych</w:t>
      </w:r>
      <w:r>
        <w:t>.</w:t>
      </w:r>
      <w:r w:rsidR="00D13199">
        <w:t xml:space="preserve"> Ostatnim rodzajem agregacji jest „</w:t>
      </w:r>
      <w:proofErr w:type="spellStart"/>
      <w:r w:rsidR="00D13199">
        <w:t>inter</w:t>
      </w:r>
      <w:proofErr w:type="spellEnd"/>
      <w:r w:rsidR="00D13199">
        <w:t xml:space="preserve">-band”, gdzie nośniki składowe znajdują się na różnych pasmach </w:t>
      </w:r>
      <w:proofErr w:type="spellStart"/>
      <w:r w:rsidR="00D13199">
        <w:t>częsotliwości</w:t>
      </w:r>
      <w:proofErr w:type="spellEnd"/>
      <w:r w:rsidR="00D13199">
        <w:t>.</w:t>
      </w:r>
      <w:r>
        <w:t>[6]</w:t>
      </w:r>
    </w:p>
    <w:p w14:paraId="3597EAAF" w14:textId="77777777" w:rsidR="008154CC" w:rsidRPr="008E5BA4" w:rsidRDefault="008154CC" w:rsidP="008154CC">
      <w:pPr>
        <w:pStyle w:val="MojNormalny"/>
      </w:pPr>
      <w:r>
        <w:rPr>
          <w:rFonts w:ascii="Arial" w:hAnsi="Arial" w:cs="Arial"/>
          <w:color w:val="444444"/>
          <w:sz w:val="18"/>
          <w:szCs w:val="18"/>
          <w:lang w:val="en-GB"/>
        </w:rPr>
        <w:fldChar w:fldCharType="begin"/>
      </w:r>
      <w:r>
        <w:rPr>
          <w:rFonts w:ascii="Arial" w:hAnsi="Arial" w:cs="Arial"/>
          <w:color w:val="444444"/>
          <w:sz w:val="18"/>
          <w:szCs w:val="18"/>
          <w:lang w:val="en-GB"/>
        </w:rPr>
        <w:instrText xml:space="preserve"> INCLUDEPICTURE "http://www.3gpp.org/images/CA02.jpg" \* MERGEFORMATINET </w:instrText>
      </w:r>
      <w:r>
        <w:rPr>
          <w:rFonts w:ascii="Arial" w:hAnsi="Arial" w:cs="Arial"/>
          <w:color w:val="444444"/>
          <w:sz w:val="18"/>
          <w:szCs w:val="18"/>
          <w:lang w:val="en-GB"/>
        </w:rPr>
        <w:fldChar w:fldCharType="separate"/>
      </w:r>
      <w:r w:rsidR="00BF5A85">
        <w:rPr>
          <w:rFonts w:ascii="Arial" w:hAnsi="Arial" w:cs="Arial"/>
          <w:color w:val="444444"/>
          <w:sz w:val="18"/>
          <w:szCs w:val="18"/>
          <w:lang w:val="en-GB"/>
        </w:rPr>
        <w:fldChar w:fldCharType="begin"/>
      </w:r>
      <w:r w:rsidR="00BF5A85">
        <w:rPr>
          <w:rFonts w:ascii="Arial" w:hAnsi="Arial" w:cs="Arial"/>
          <w:color w:val="444444"/>
          <w:sz w:val="18"/>
          <w:szCs w:val="18"/>
          <w:lang w:val="en-GB"/>
        </w:rPr>
        <w:instrText xml:space="preserve"> INCLUDEPICTURE  "http://www.3gpp.org/images/CA02.jpg" \* MERGEFORMATINET </w:instrText>
      </w:r>
      <w:r w:rsidR="00BF5A85">
        <w:rPr>
          <w:rFonts w:ascii="Arial" w:hAnsi="Arial" w:cs="Arial"/>
          <w:color w:val="444444"/>
          <w:sz w:val="18"/>
          <w:szCs w:val="18"/>
          <w:lang w:val="en-GB"/>
        </w:rPr>
        <w:fldChar w:fldCharType="separate"/>
      </w:r>
      <w:r w:rsidR="004E1B46">
        <w:rPr>
          <w:rFonts w:ascii="Arial" w:hAnsi="Arial" w:cs="Arial"/>
          <w:color w:val="444444"/>
          <w:sz w:val="18"/>
          <w:szCs w:val="18"/>
          <w:lang w:val="en-GB"/>
        </w:rPr>
        <w:pict w14:anchorId="7DEF6D73">
          <v:shape id="_x0000_i1026" type="#_x0000_t75" alt="Figure 2" style="width:424.8pt;height:175.2pt">
            <v:imagedata r:id="rId13" r:href="rId14"/>
          </v:shape>
        </w:pict>
      </w:r>
      <w:r w:rsidR="00BF5A85">
        <w:rPr>
          <w:rFonts w:ascii="Arial" w:hAnsi="Arial" w:cs="Arial"/>
          <w:color w:val="444444"/>
          <w:sz w:val="18"/>
          <w:szCs w:val="18"/>
          <w:lang w:val="en-GB"/>
        </w:rPr>
        <w:fldChar w:fldCharType="end"/>
      </w:r>
      <w:r>
        <w:rPr>
          <w:rFonts w:ascii="Arial" w:hAnsi="Arial" w:cs="Arial"/>
          <w:color w:val="444444"/>
          <w:sz w:val="18"/>
          <w:szCs w:val="18"/>
          <w:lang w:val="en-GB"/>
        </w:rPr>
        <w:fldChar w:fldCharType="end"/>
      </w:r>
    </w:p>
    <w:p w14:paraId="0F87B53D" w14:textId="7AF1F9B7" w:rsidR="00D13199" w:rsidRDefault="00D13199" w:rsidP="008154CC">
      <w:pPr>
        <w:pStyle w:val="MojNagwek2"/>
        <w:numPr>
          <w:ilvl w:val="1"/>
          <w:numId w:val="2"/>
        </w:numPr>
      </w:pPr>
      <w:r>
        <w:t>Planowanie przydziału podkanałów OFDM</w:t>
      </w:r>
    </w:p>
    <w:p w14:paraId="13B6DCE3" w14:textId="31CCA477" w:rsidR="008154CC" w:rsidRDefault="00D13199" w:rsidP="008154CC">
      <w:pPr>
        <w:pStyle w:val="MojNormalny"/>
      </w:pPr>
      <w:r>
        <w:t>Stacja bazowa może w czasie rzeczywistym planować przydział podkanałów dla poszczególnych terminali w celu uniknięcia chwilowych zaników częstotliwościowych. „</w:t>
      </w:r>
      <w:proofErr w:type="spellStart"/>
      <w:r>
        <w:t>Scheduler</w:t>
      </w:r>
      <w:proofErr w:type="spellEnd"/>
      <w:r>
        <w:t>”</w:t>
      </w:r>
      <w:r w:rsidR="008154CC" w:rsidRPr="00835A60">
        <w:t xml:space="preserve"> nie ma wiedzy o chwilowej odpowiedzi częstotliwościowej kanału radiowego. </w:t>
      </w:r>
      <w:r>
        <w:br/>
      </w:r>
      <w:r w:rsidR="008154CC" w:rsidRPr="00835A60">
        <w:t xml:space="preserve">Dla wolno poruszających się urządzeń taka wiedza jest dostępna w </w:t>
      </w:r>
      <w:r w:rsidR="008154CC">
        <w:t>eNodeB</w:t>
      </w:r>
      <w:r w:rsidR="008154CC" w:rsidRPr="00835A60">
        <w:t xml:space="preserve"> w postaci </w:t>
      </w:r>
      <w:r w:rsidR="008154CC">
        <w:t>raportu</w:t>
      </w:r>
      <w:r w:rsidR="008154CC" w:rsidRPr="00835A60">
        <w:t xml:space="preserve"> sprzężenia zwrotnego </w:t>
      </w:r>
      <w:r w:rsidR="008154CC">
        <w:t>od terminala</w:t>
      </w:r>
      <w:r>
        <w:t xml:space="preserve"> – C</w:t>
      </w:r>
      <w:r w:rsidRPr="00835A60">
        <w:t>QI</w:t>
      </w:r>
      <w:r w:rsidR="008154CC" w:rsidRPr="00835A60">
        <w:t>. Skupiając się na łączu w dół, w przypadku, gdy istnieje wiele UE, które mają być planowane podczas</w:t>
      </w:r>
      <w:r w:rsidR="008154CC">
        <w:t xml:space="preserve"> 1</w:t>
      </w:r>
      <w:r w:rsidR="008154CC" w:rsidRPr="00835A60">
        <w:t xml:space="preserve"> TTI, stacja bazowa może</w:t>
      </w:r>
      <w:r w:rsidR="008154CC">
        <w:t xml:space="preserve"> przydzielić</w:t>
      </w:r>
      <w:r w:rsidR="008154CC" w:rsidRPr="00835A60">
        <w:t xml:space="preserve"> każde</w:t>
      </w:r>
      <w:r w:rsidR="008154CC">
        <w:t>mu</w:t>
      </w:r>
      <w:r w:rsidR="008154CC" w:rsidRPr="00835A60">
        <w:t xml:space="preserve"> </w:t>
      </w:r>
      <w:r w:rsidR="008154CC">
        <w:t>terminalowi zasoby, na których</w:t>
      </w:r>
      <w:r w:rsidR="008154CC" w:rsidRPr="00835A60">
        <w:t xml:space="preserve"> w podpaśmie częstotliwości </w:t>
      </w:r>
      <w:r w:rsidR="008154CC">
        <w:t>jest</w:t>
      </w:r>
      <w:r w:rsidR="008154CC" w:rsidRPr="00835A60">
        <w:t xml:space="preserve"> najsilniejsz</w:t>
      </w:r>
      <w:r w:rsidR="008154CC">
        <w:t>a</w:t>
      </w:r>
      <w:r w:rsidR="008154CC" w:rsidRPr="00835A60">
        <w:t xml:space="preserve"> odpowie</w:t>
      </w:r>
      <w:r w:rsidR="008154CC">
        <w:t>dź</w:t>
      </w:r>
      <w:r w:rsidR="008154CC" w:rsidRPr="00835A60">
        <w:t xml:space="preserve"> mocy kanału</w:t>
      </w:r>
      <w:r w:rsidR="008154CC">
        <w:t>,</w:t>
      </w:r>
      <w:r w:rsidR="008154CC" w:rsidRPr="00835A60">
        <w:t xml:space="preserve"> unikając tym samym zanikania w dziedzinie częstotliwości.</w:t>
      </w:r>
    </w:p>
    <w:p w14:paraId="6944A2AA" w14:textId="77777777" w:rsidR="008154CC" w:rsidRDefault="008154CC" w:rsidP="008154CC">
      <w:pPr>
        <w:pStyle w:val="MojNagwek2"/>
        <w:numPr>
          <w:ilvl w:val="1"/>
          <w:numId w:val="2"/>
        </w:numPr>
      </w:pPr>
      <w:r>
        <w:t xml:space="preserve">ICIC (Inter-Cell </w:t>
      </w:r>
      <w:proofErr w:type="spellStart"/>
      <w:r>
        <w:t>Interference</w:t>
      </w:r>
      <w:proofErr w:type="spellEnd"/>
      <w:r>
        <w:t xml:space="preserve"> </w:t>
      </w:r>
      <w:proofErr w:type="spellStart"/>
      <w:r>
        <w:t>Coordination</w:t>
      </w:r>
      <w:proofErr w:type="spellEnd"/>
      <w:r>
        <w:t>)</w:t>
      </w:r>
    </w:p>
    <w:p w14:paraId="0921486D" w14:textId="12CE331D" w:rsidR="008154CC" w:rsidRPr="00835A60" w:rsidRDefault="008154CC" w:rsidP="008154CC">
      <w:pPr>
        <w:pStyle w:val="MojNormalny"/>
      </w:pPr>
      <w:r w:rsidRPr="00835A60">
        <w:t xml:space="preserve">Termin ICIC oznacza, że jest to rodzaj technologii, która została zaprojektowana w celu zmniejszenia zakłóceń powodowanych przez dwie lub więcej </w:t>
      </w:r>
      <w:r>
        <w:t xml:space="preserve">sąsiednich </w:t>
      </w:r>
      <w:r w:rsidRPr="00835A60">
        <w:t>komórek</w:t>
      </w:r>
      <w:r>
        <w:t xml:space="preserve">. </w:t>
      </w:r>
      <w:r w:rsidR="00D13199">
        <w:br/>
      </w:r>
      <w:r>
        <w:lastRenderedPageBreak/>
        <w:t>System alokuje zasoby w czasie i częstotliwości w taki sposób aby zredukować interferencje między sąsiednimi komórkami.</w:t>
      </w:r>
    </w:p>
    <w:p w14:paraId="5CE429F4" w14:textId="77777777" w:rsidR="008154CC" w:rsidRDefault="008154CC" w:rsidP="008154CC">
      <w:pPr>
        <w:pStyle w:val="MojNormalny"/>
      </w:pPr>
      <w:r w:rsidRPr="000667DD">
        <w:t>Istnieją dwie podstawowe metody koordynacji wykorzystania częstotliwości między komórkami w sieci: statyczne i dynamiczne. Koordynacja statyczna oznacza stałą alokację zasobów częstotliwości na komórkę w dłuższych okresach czasu, podczas gdy dynamiczne przydzielanie częstotliwości oznacza szybką koordynację w czasie wynoszącym sekundy lub nawet mniej, bez potrzeby ręcznej interwencji operatora. W LTE dynamiczna koordynacja interferencji między komórkami jest z natury wspierana przez specyficzną dla 3GPP sygnalizację między stacjami bazowymi.</w:t>
      </w:r>
    </w:p>
    <w:p w14:paraId="382A63DC" w14:textId="49F87803" w:rsidR="008154CC" w:rsidRPr="000667DD" w:rsidRDefault="008154CC" w:rsidP="008154CC">
      <w:pPr>
        <w:pStyle w:val="MojNormalny"/>
      </w:pPr>
      <w:r w:rsidRPr="000667DD">
        <w:t xml:space="preserve">Wzrost przepustowości na poziomie sieci </w:t>
      </w:r>
      <w:r w:rsidR="00D13199">
        <w:t xml:space="preserve">wynikający z ICIC </w:t>
      </w:r>
      <w:r w:rsidRPr="000667DD">
        <w:t>jest najbardziej widoczny przy obciążeniu sieci od niskiej do średniej</w:t>
      </w:r>
      <w:r w:rsidR="00D13199">
        <w:t>. G</w:t>
      </w:r>
      <w:r w:rsidRPr="000667DD">
        <w:t>dy obciążenie sieci jest wysokie, koordynacja nie pomoże, ponieważ wszystkie zasoby częstotliwości wszystkich komórek są używane przez większość czasu. Dlatego koordynacja interferencji jest najbardziej przydatna w sieciach nie obciążonych</w:t>
      </w:r>
      <w:r>
        <w:t>. [3]</w:t>
      </w:r>
    </w:p>
    <w:p w14:paraId="4D45D02E" w14:textId="77777777" w:rsidR="008154CC" w:rsidRDefault="008154CC" w:rsidP="008154CC">
      <w:pPr>
        <w:pStyle w:val="MojNagwek2"/>
        <w:numPr>
          <w:ilvl w:val="1"/>
          <w:numId w:val="2"/>
        </w:numPr>
      </w:pPr>
      <w:r>
        <w:t>Parametry wydajnościowe</w:t>
      </w:r>
    </w:p>
    <w:p w14:paraId="0A5045B6" w14:textId="494D5D19" w:rsidR="008154CC" w:rsidRDefault="008154CC" w:rsidP="008154CC">
      <w:pPr>
        <w:pStyle w:val="MojNormalny"/>
      </w:pPr>
      <w:r w:rsidRPr="005A5A7C">
        <w:t>E-UTRAN może skonfigurować UE do raportowania informacji pomiarowych w celu wsparcia kontroli mobilności</w:t>
      </w:r>
      <w:r>
        <w:t xml:space="preserve">. </w:t>
      </w:r>
      <w:r w:rsidRPr="00892517">
        <w:t>UE wyzwala zdarzenie, gdy jedna lub większa liczba komórek spełnia określone "warunki wejścia".</w:t>
      </w:r>
      <w:r>
        <w:t xml:space="preserve"> Zdarzeniami mogą być np. raporty określające, że sygnał </w:t>
      </w:r>
      <w:r w:rsidR="00D13199">
        <w:br/>
      </w:r>
      <w:r>
        <w:t xml:space="preserve">z sąsiedniej komórki jest lepszy od wyznaczonej wartości. Co może później spowodować przełączenie. </w:t>
      </w:r>
      <w:r w:rsidRPr="00892517">
        <w:t>E-UTRAN może wpływać na warunki wejścia, ustawiając wartość niektórych konfigurowalnych parametrów używanych w tych warunkach - na przykład jeden lub więcej progów</w:t>
      </w:r>
      <w:r>
        <w:t xml:space="preserve"> lub</w:t>
      </w:r>
      <w:r w:rsidRPr="00892517">
        <w:t xml:space="preserve"> histereza. Warunek wejścia musi być spełniony przynajmniej przez czas odpowiadający parametrowi "</w:t>
      </w:r>
      <w:proofErr w:type="spellStart"/>
      <w:r w:rsidRPr="00892517">
        <w:t>timeToTrigger</w:t>
      </w:r>
      <w:proofErr w:type="spellEnd"/>
      <w:r w:rsidRPr="00892517">
        <w:t>" skonfigurowanemu przez E-UTRAN, aby zdarzenie zostało wyzwolone</w:t>
      </w:r>
      <w:r>
        <w:t xml:space="preserve">. </w:t>
      </w:r>
    </w:p>
    <w:p w14:paraId="448F1828" w14:textId="77777777" w:rsidR="00F436DC" w:rsidRDefault="008154CC" w:rsidP="008154CC">
      <w:pPr>
        <w:pStyle w:val="MojNormalny"/>
      </w:pPr>
      <w:r w:rsidRPr="00D111B4">
        <w:t xml:space="preserve">Cztery podstawowe pomiary zarządzania zasobami radiowymi (RRM) w systemie LTE to: Channel </w:t>
      </w:r>
      <w:proofErr w:type="spellStart"/>
      <w:r w:rsidRPr="00D111B4">
        <w:t>Quality</w:t>
      </w:r>
      <w:proofErr w:type="spellEnd"/>
      <w:r w:rsidRPr="00D111B4">
        <w:t xml:space="preserve"> </w:t>
      </w:r>
      <w:proofErr w:type="spellStart"/>
      <w:r w:rsidRPr="00D111B4">
        <w:t>Indicator</w:t>
      </w:r>
      <w:proofErr w:type="spellEnd"/>
      <w:r w:rsidRPr="00D111B4">
        <w:t xml:space="preserve"> (CQI), Reference Signal </w:t>
      </w:r>
      <w:proofErr w:type="spellStart"/>
      <w:r w:rsidRPr="00D111B4">
        <w:t>Received</w:t>
      </w:r>
      <w:proofErr w:type="spellEnd"/>
      <w:r w:rsidRPr="00D111B4">
        <w:t xml:space="preserve"> Power</w:t>
      </w:r>
      <w:r>
        <w:t xml:space="preserve"> </w:t>
      </w:r>
      <w:r w:rsidRPr="00D111B4">
        <w:t xml:space="preserve">(RSRP), Reference Signal </w:t>
      </w:r>
      <w:proofErr w:type="spellStart"/>
      <w:r w:rsidRPr="00D111B4">
        <w:t>Received</w:t>
      </w:r>
      <w:proofErr w:type="spellEnd"/>
      <w:r w:rsidRPr="00D111B4">
        <w:t xml:space="preserve"> </w:t>
      </w:r>
      <w:proofErr w:type="spellStart"/>
      <w:r w:rsidRPr="00D111B4">
        <w:t>Quality</w:t>
      </w:r>
      <w:proofErr w:type="spellEnd"/>
      <w:r w:rsidRPr="00D111B4">
        <w:t xml:space="preserve"> (RSRQ) i Carrier </w:t>
      </w:r>
      <w:proofErr w:type="spellStart"/>
      <w:r w:rsidRPr="00D111B4">
        <w:t>Received</w:t>
      </w:r>
      <w:proofErr w:type="spellEnd"/>
      <w:r w:rsidRPr="00D111B4">
        <w:t xml:space="preserve"> Signal </w:t>
      </w:r>
      <w:proofErr w:type="spellStart"/>
      <w:r w:rsidRPr="00D111B4">
        <w:t>Strength</w:t>
      </w:r>
      <w:proofErr w:type="spellEnd"/>
      <w:r w:rsidRPr="00D111B4">
        <w:t xml:space="preserve"> Indicato (RSSI ). Pomiar jakości kanału reprezentowany przez Signal to </w:t>
      </w:r>
      <w:proofErr w:type="spellStart"/>
      <w:r w:rsidRPr="00D111B4">
        <w:t>Interference</w:t>
      </w:r>
      <w:proofErr w:type="spellEnd"/>
      <w:r w:rsidRPr="00D111B4">
        <w:t xml:space="preserve"> plus </w:t>
      </w:r>
      <w:proofErr w:type="spellStart"/>
      <w:r w:rsidRPr="00D111B4">
        <w:t>Noise</w:t>
      </w:r>
      <w:proofErr w:type="spellEnd"/>
      <w:r w:rsidRPr="00D111B4">
        <w:t xml:space="preserve"> Ratio (SINR) jest używany do adaptacji łącza wraz z planowaniem pakietów, natomiast RSRP i RSRQ są potrzebne do podejmowania decyzji o przekazaniu podczas przenoszenia wewnątrz </w:t>
      </w:r>
      <w:proofErr w:type="spellStart"/>
      <w:r w:rsidRPr="00D111B4">
        <w:t>eUTRAN</w:t>
      </w:r>
      <w:proofErr w:type="spellEnd"/>
      <w:r>
        <w:t>.</w:t>
      </w:r>
    </w:p>
    <w:p w14:paraId="409E837C" w14:textId="62DAAD23" w:rsidR="00F436DC" w:rsidRDefault="008154CC" w:rsidP="008154CC">
      <w:pPr>
        <w:pStyle w:val="MojNormalny"/>
      </w:pPr>
      <w:r w:rsidRPr="00D111B4">
        <w:rPr>
          <w:b/>
        </w:rPr>
        <w:t xml:space="preserve">Signal to </w:t>
      </w:r>
      <w:proofErr w:type="spellStart"/>
      <w:r w:rsidRPr="00D111B4">
        <w:rPr>
          <w:b/>
        </w:rPr>
        <w:t>Interference</w:t>
      </w:r>
      <w:proofErr w:type="spellEnd"/>
      <w:r w:rsidRPr="00D111B4">
        <w:rPr>
          <w:b/>
        </w:rPr>
        <w:t xml:space="preserve"> plus </w:t>
      </w:r>
      <w:proofErr w:type="spellStart"/>
      <w:r w:rsidRPr="00D111B4">
        <w:rPr>
          <w:b/>
        </w:rPr>
        <w:t>Noise</w:t>
      </w:r>
      <w:proofErr w:type="spellEnd"/>
      <w:r w:rsidRPr="00D111B4">
        <w:rPr>
          <w:b/>
        </w:rPr>
        <w:t xml:space="preserve"> Ratio</w:t>
      </w:r>
      <w:r>
        <w:t xml:space="preserve"> (SNIR) </w:t>
      </w:r>
      <w:r w:rsidRPr="00D111B4">
        <w:t>jest mierzony przez UE na podstawie bloku zasobów (RB). UE oblicza SINR na każdym R</w:t>
      </w:r>
      <w:r>
        <w:t xml:space="preserve">esource </w:t>
      </w:r>
      <w:proofErr w:type="spellStart"/>
      <w:r w:rsidRPr="00D111B4">
        <w:t>B</w:t>
      </w:r>
      <w:r>
        <w:t>lock’u</w:t>
      </w:r>
      <w:proofErr w:type="spellEnd"/>
      <w:r w:rsidRPr="00D111B4">
        <w:t xml:space="preserve">, przekształca go na CQI </w:t>
      </w:r>
      <w:r w:rsidR="000D76A7">
        <w:br/>
      </w:r>
      <w:r w:rsidRPr="00D111B4">
        <w:t xml:space="preserve">i zgłasza go do eNodeB, gdzie jest używany do wyboru najbardziej odpowiedniego MCS </w:t>
      </w:r>
      <w:r w:rsidR="000D76A7">
        <w:br/>
      </w:r>
      <w:r w:rsidRPr="00D111B4">
        <w:t>do transmisji danych użytkownika</w:t>
      </w:r>
      <w:r w:rsidR="00186576">
        <w:t>.</w:t>
      </w:r>
      <w:r w:rsidRPr="00D111B4">
        <w:t xml:space="preserve"> </w:t>
      </w:r>
      <w:r w:rsidR="00986EA0">
        <w:t>Definiuje to</w:t>
      </w:r>
      <w:r w:rsidRPr="00D111B4">
        <w:t xml:space="preserve"> </w:t>
      </w:r>
      <w:r>
        <w:t>l</w:t>
      </w:r>
      <w:r w:rsidRPr="00D111B4">
        <w:t>iczbę bitów na symbol modulacji, która ma być wysłana</w:t>
      </w:r>
      <w:r>
        <w:t>, co za tym idzie, p</w:t>
      </w:r>
      <w:r w:rsidRPr="00D111B4">
        <w:t>rzepustowość do osiągnięcia dla tego konkretnego RB, a także liczbę RB, które mają być przydzielone przez eNodeB użytkownikowi [</w:t>
      </w:r>
      <w:r>
        <w:t>7</w:t>
      </w:r>
      <w:r w:rsidRPr="00D111B4">
        <w:t>]. SINR można zdefiniować jako stosunek mocy sygnału do sumy średniej mocy zakłóceń z innych komórek i szum tła</w:t>
      </w:r>
      <w:r>
        <w:t>.</w:t>
      </w:r>
    </w:p>
    <w:p w14:paraId="1C26F46E" w14:textId="7A30FF1D" w:rsidR="008154CC" w:rsidRDefault="008154CC" w:rsidP="008154CC">
      <w:pPr>
        <w:pStyle w:val="MojNormalny"/>
      </w:pPr>
      <w:r w:rsidRPr="00D111B4">
        <w:rPr>
          <w:b/>
        </w:rPr>
        <w:t xml:space="preserve">Reference Signal </w:t>
      </w:r>
      <w:proofErr w:type="spellStart"/>
      <w:r w:rsidRPr="00D111B4">
        <w:rPr>
          <w:b/>
        </w:rPr>
        <w:t>Received</w:t>
      </w:r>
      <w:proofErr w:type="spellEnd"/>
      <w:r w:rsidRPr="00D111B4">
        <w:rPr>
          <w:b/>
        </w:rPr>
        <w:t xml:space="preserve"> Power</w:t>
      </w:r>
      <w:r>
        <w:t xml:space="preserve"> (RSRP) to zależna od komórki metryka związana z siłą sygnału, która jest używana jako sygnał wejściowy do </w:t>
      </w:r>
      <w:proofErr w:type="spellStart"/>
      <w:r>
        <w:t>reselekcji</w:t>
      </w:r>
      <w:proofErr w:type="spellEnd"/>
      <w:r>
        <w:t xml:space="preserve"> komórki i decyzji </w:t>
      </w:r>
      <w:r w:rsidR="00186576">
        <w:br/>
      </w:r>
      <w:r>
        <w:t>o przekazaniu. Dla konkretnej komórki RSRP jest zdefiniowany jako średnia moc (w watach) elementów zasobów (RE), które przenoszą specyficzne dla komórki sygnały odniesienia (RS) w ramach rozważanej szerokości pasma [8].</w:t>
      </w:r>
    </w:p>
    <w:p w14:paraId="188CB4DA" w14:textId="4E60A3FA" w:rsidR="00452113" w:rsidRDefault="008154CC" w:rsidP="008154CC">
      <w:pPr>
        <w:pStyle w:val="MojNormalny"/>
      </w:pPr>
      <w:r>
        <w:t xml:space="preserve">Pomiary RSRP, zwykle wyrażane w dBm, są wykorzystywane głównie do wyznaczania pozycji wśród różnych komórek kandydujących zgodnie z ich siłą sygnału. Zasadniczo, sygnały odniesienia na pierwszym porcie antenowym są wykorzystywane do określania RSRP, jednakże sygnały odniesienia wysyłane na drugim porcie mogą być również stosowane jako </w:t>
      </w:r>
      <w:r>
        <w:lastRenderedPageBreak/>
        <w:t>dodatek do RS na pierwszym porcie, jeśli UE może wykryć, że są transmitowane [8, 9].</w:t>
      </w:r>
      <w:r w:rsidR="00CF238C">
        <w:t xml:space="preserve"> </w:t>
      </w:r>
      <w:r w:rsidR="00CF238C">
        <w:br/>
        <w:t>Parametr RSRP może przyjmować wartości od -156 dBm do -44 dBm ze skokiem co 1 dB. Tabela 2 przedstawia mapowanie parametru RSRP zdefiniowane w 3GPP.</w:t>
      </w:r>
    </w:p>
    <w:p w14:paraId="66ABE287" w14:textId="5A9B30EE" w:rsidR="00CF238C" w:rsidRDefault="00CF238C" w:rsidP="00CF238C">
      <w:pPr>
        <w:pStyle w:val="Legenda"/>
        <w:keepNext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6F31BE">
        <w:rPr>
          <w:noProof/>
        </w:rPr>
        <w:t>2</w:t>
      </w:r>
      <w:r>
        <w:fldChar w:fldCharType="end"/>
      </w:r>
      <w:r>
        <w:t>. Raportowane wartości parametru RSRP</w:t>
      </w:r>
    </w:p>
    <w:p w14:paraId="0A11B101" w14:textId="67D1C765" w:rsidR="00CF238C" w:rsidRDefault="00CF238C" w:rsidP="008154CC">
      <w:pPr>
        <w:pStyle w:val="MojNormalny"/>
      </w:pPr>
      <w:r>
        <w:rPr>
          <w:noProof/>
        </w:rPr>
        <w:drawing>
          <wp:inline distT="0" distB="0" distL="0" distR="0" wp14:anchorId="75DB62CD" wp14:editId="50635AB2">
            <wp:extent cx="5760085" cy="2345055"/>
            <wp:effectExtent l="0" t="0" r="0" b="0"/>
            <wp:docPr id="12" name="Obraz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345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76295" w14:textId="23C629D6" w:rsidR="008154CC" w:rsidRDefault="008154CC" w:rsidP="008154CC">
      <w:pPr>
        <w:pStyle w:val="MojNormalny"/>
      </w:pPr>
      <w:r w:rsidRPr="000423AF">
        <w:rPr>
          <w:b/>
        </w:rPr>
        <w:t xml:space="preserve">Reference Signal </w:t>
      </w:r>
      <w:proofErr w:type="spellStart"/>
      <w:r w:rsidRPr="000423AF">
        <w:rPr>
          <w:b/>
        </w:rPr>
        <w:t>Received</w:t>
      </w:r>
      <w:proofErr w:type="spellEnd"/>
      <w:r w:rsidRPr="000423AF">
        <w:rPr>
          <w:b/>
        </w:rPr>
        <w:t xml:space="preserve"> </w:t>
      </w:r>
      <w:proofErr w:type="spellStart"/>
      <w:r w:rsidRPr="000423AF">
        <w:rPr>
          <w:b/>
        </w:rPr>
        <w:t>Quality</w:t>
      </w:r>
      <w:proofErr w:type="spellEnd"/>
      <w:r w:rsidRPr="000423AF">
        <w:t xml:space="preserve"> (RSRQ)</w:t>
      </w:r>
      <w:r>
        <w:t xml:space="preserve"> </w:t>
      </w:r>
      <w:r w:rsidRPr="00DD4327">
        <w:t xml:space="preserve">jest specyficzną dla komórki metryką jakości sygnału. Podobnie do pomiaru RSRP, ta metryka jest używana głównie w celu zapewnienia klasyfikacji wśród różnych komórek kandydujących zgodnie z ich jakością sygnału. </w:t>
      </w:r>
      <w:r w:rsidR="00186576">
        <w:br/>
      </w:r>
      <w:r w:rsidRPr="00DD4327">
        <w:t xml:space="preserve">Ta metryka może być wykorzystana jako dane wejściowe w podejmowaniu decyzji </w:t>
      </w:r>
      <w:r w:rsidR="00186576">
        <w:br/>
      </w:r>
      <w:r w:rsidRPr="00DD4327">
        <w:t>o ponownym wyborze komórki i przekazywaniu w scenariuszach</w:t>
      </w:r>
      <w:r w:rsidR="00186576">
        <w:t>,</w:t>
      </w:r>
      <w:r w:rsidRPr="00DD4327">
        <w:t xml:space="preserve"> w których pomiary RSRP nie są wystarczające do podejmowania wiarygodnych decyzji o ponownym wyborze komórki Jest on zdefiniowany jako [10]</w:t>
      </w:r>
      <w:r>
        <w:t>:</w:t>
      </w:r>
    </w:p>
    <w:p w14:paraId="5D2DB1CA" w14:textId="77777777" w:rsidR="008154CC" w:rsidRPr="00F436DC" w:rsidRDefault="00F436DC" w:rsidP="008154CC">
      <w:pPr>
        <w:pStyle w:val="MojNormalny"/>
      </w:pPr>
      <m:oMathPara>
        <m:oMath>
          <m:r>
            <w:rPr>
              <w:rFonts w:ascii="Cambria Math" w:hAnsi="Cambria Math"/>
            </w:rPr>
            <m:t>RSRQ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*RSRP</m:t>
              </m:r>
            </m:num>
            <m:den>
              <m:r>
                <w:rPr>
                  <w:rFonts w:ascii="Cambria Math" w:hAnsi="Cambria Math"/>
                </w:rPr>
                <m:t>LTE carrier RSSI</m:t>
              </m:r>
            </m:den>
          </m:f>
          <m:r>
            <w:rPr>
              <w:rFonts w:ascii="Cambria Math" w:hAnsi="Cambria Math"/>
            </w:rPr>
            <m:t xml:space="preserve">  ,</m:t>
          </m:r>
        </m:oMath>
      </m:oMathPara>
    </w:p>
    <w:p w14:paraId="3D0A6D0C" w14:textId="1FBF0D22" w:rsidR="00F436DC" w:rsidRDefault="00F436DC" w:rsidP="008154CC">
      <w:pPr>
        <w:pStyle w:val="MojNormalny"/>
      </w:pPr>
      <w:r w:rsidRPr="00F436DC">
        <w:t>gdzie, N jest liczbą bloków zasobów (RB)</w:t>
      </w:r>
      <w:r>
        <w:t>.</w:t>
      </w:r>
    </w:p>
    <w:p w14:paraId="7F67A26C" w14:textId="639F61F6" w:rsidR="00CB1C7D" w:rsidRDefault="00CB1C7D" w:rsidP="008154CC">
      <w:pPr>
        <w:pStyle w:val="MojNormalny"/>
      </w:pPr>
      <w:r>
        <w:t>Parametr RSRQ może przyjmować wartości od -34 dB do -2,5 dB ze skokiem co 0,5 dB. Tabela 3 przedstawia mapowanie parametru RSRQ zdefiniowane w 3GPP.</w:t>
      </w:r>
    </w:p>
    <w:p w14:paraId="3EB0B78F" w14:textId="04218BF2" w:rsidR="00CB1C7D" w:rsidRDefault="00CB1C7D" w:rsidP="00CB1C7D">
      <w:pPr>
        <w:pStyle w:val="Legenda"/>
        <w:keepNext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6F31BE">
        <w:rPr>
          <w:noProof/>
        </w:rPr>
        <w:t>3</w:t>
      </w:r>
      <w:r>
        <w:fldChar w:fldCharType="end"/>
      </w:r>
      <w:r>
        <w:t>. Tabela zdefiniowanych wartości parametru RSRQ</w:t>
      </w:r>
    </w:p>
    <w:p w14:paraId="094D58C5" w14:textId="1A93247A" w:rsidR="00452113" w:rsidRDefault="00CB1C7D" w:rsidP="008154CC">
      <w:pPr>
        <w:pStyle w:val="MojNormalny"/>
      </w:pPr>
      <w:r>
        <w:rPr>
          <w:noProof/>
        </w:rPr>
        <w:drawing>
          <wp:inline distT="0" distB="0" distL="0" distR="0" wp14:anchorId="19EB24A1" wp14:editId="0EC408B3">
            <wp:extent cx="5760085" cy="3039110"/>
            <wp:effectExtent l="0" t="0" r="0" b="8890"/>
            <wp:docPr id="13" name="Obraz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3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636F5" w14:textId="77777777" w:rsidR="00F436DC" w:rsidRPr="00F436DC" w:rsidRDefault="00F436DC" w:rsidP="00F436DC">
      <w:pPr>
        <w:pStyle w:val="MojNormalny"/>
      </w:pPr>
      <w:proofErr w:type="spellStart"/>
      <w:r w:rsidRPr="00F436DC">
        <w:rPr>
          <w:b/>
        </w:rPr>
        <w:lastRenderedPageBreak/>
        <w:t>Received</w:t>
      </w:r>
      <w:proofErr w:type="spellEnd"/>
      <w:r w:rsidRPr="00F436DC">
        <w:rPr>
          <w:b/>
        </w:rPr>
        <w:t xml:space="preserve"> Signal </w:t>
      </w:r>
      <w:proofErr w:type="spellStart"/>
      <w:r w:rsidRPr="00F436DC">
        <w:rPr>
          <w:b/>
        </w:rPr>
        <w:t>Strength</w:t>
      </w:r>
      <w:proofErr w:type="spellEnd"/>
      <w:r w:rsidRPr="00F436DC">
        <w:rPr>
          <w:b/>
        </w:rPr>
        <w:t xml:space="preserve"> </w:t>
      </w:r>
      <w:proofErr w:type="spellStart"/>
      <w:r w:rsidRPr="00F436DC">
        <w:rPr>
          <w:b/>
        </w:rPr>
        <w:t>Indicator</w:t>
      </w:r>
      <w:proofErr w:type="spellEnd"/>
      <w:r w:rsidRPr="00F436DC">
        <w:t xml:space="preserve"> (RSSI)</w:t>
      </w:r>
      <w:r>
        <w:t xml:space="preserve"> </w:t>
      </w:r>
      <w:r w:rsidRPr="00F436DC">
        <w:t xml:space="preserve">jest liniową średnią całkowitej mocy odbieranej obserwowanej tylko w symbolach OFDM, przenoszących symbole odniesienia przez </w:t>
      </w:r>
      <w:r>
        <w:t>terminal</w:t>
      </w:r>
      <w:r w:rsidRPr="00F436DC">
        <w:t xml:space="preserve"> ze wszystkich źródeł, w tym komórki współdziałające z kanałem i obsługujące komórki</w:t>
      </w:r>
      <w:r w:rsidR="000D6B13">
        <w:t xml:space="preserve"> </w:t>
      </w:r>
      <w:r w:rsidRPr="00F436DC">
        <w:t>sąsiednie</w:t>
      </w:r>
      <w:r w:rsidR="000D6B13">
        <w:t>.</w:t>
      </w:r>
      <w:r w:rsidRPr="00F436DC">
        <w:t xml:space="preserve"> RSSI służy jako dane wejściowe do obliczenia pomiaru RSRQ omówionego powyżej.</w:t>
      </w:r>
    </w:p>
    <w:p w14:paraId="0D77276E" w14:textId="043FAB1F" w:rsidR="00F436DC" w:rsidRDefault="000D6B13" w:rsidP="008154CC">
      <w:pPr>
        <w:pStyle w:val="MojNormalny"/>
      </w:pPr>
      <w:r w:rsidRPr="000D6B13">
        <w:t>Z powyższego równania, widać, że ze względu na RSSI, RSRQ uwzględnia łączny wpływ siły sygnału i zakłóceń. Można również zauważyć, że matematyczne RSRQ jest proporcjonalne do RSRP</w:t>
      </w:r>
      <w:r w:rsidR="00D34B46">
        <w:t>.</w:t>
      </w:r>
    </w:p>
    <w:p w14:paraId="2F3052F2" w14:textId="2EFB47CD" w:rsidR="00D34B46" w:rsidRPr="00DD4327" w:rsidRDefault="00D34B46" w:rsidP="008154CC">
      <w:pPr>
        <w:pStyle w:val="MojNormalny"/>
      </w:pPr>
      <w:r w:rsidRPr="00D34B46">
        <w:t>Pomiary RSRP, RSRQ i RSSI są definiowane przez 3GPP, jednak SINR nie jest zdefiniowany w specyfikacjach 3GPP</w:t>
      </w:r>
      <w:r w:rsidR="00186576">
        <w:t xml:space="preserve"> –</w:t>
      </w:r>
      <w:r w:rsidRPr="00D34B46">
        <w:t xml:space="preserve"> jest określony przez dostawców UE</w:t>
      </w:r>
      <w:r>
        <w:t>.</w:t>
      </w:r>
    </w:p>
    <w:p w14:paraId="4BE607EC" w14:textId="77777777" w:rsidR="00452113" w:rsidRDefault="00452113">
      <w:pPr>
        <w:suppressAutoHyphens w:val="0"/>
        <w:spacing w:after="160" w:line="259" w:lineRule="auto"/>
        <w:rPr>
          <w:b/>
          <w:sz w:val="28"/>
        </w:rPr>
      </w:pPr>
      <w:r>
        <w:br w:type="page"/>
      </w:r>
    </w:p>
    <w:p w14:paraId="6BEAD94A" w14:textId="0D59DFA9" w:rsidR="008154CC" w:rsidRDefault="008154CC" w:rsidP="008154CC">
      <w:pPr>
        <w:pStyle w:val="MojNaglowek1"/>
        <w:numPr>
          <w:ilvl w:val="0"/>
          <w:numId w:val="2"/>
        </w:numPr>
      </w:pPr>
      <w:r>
        <w:lastRenderedPageBreak/>
        <w:t>Planowanie sieci LTE</w:t>
      </w:r>
    </w:p>
    <w:p w14:paraId="2B9EE1BF" w14:textId="78FE4FD2" w:rsidR="008154CC" w:rsidRDefault="008154CC" w:rsidP="008154CC">
      <w:pPr>
        <w:pStyle w:val="MojNormalny"/>
      </w:pPr>
      <w:r w:rsidRPr="00B94EE1">
        <w:t>Celem inżynier</w:t>
      </w:r>
      <w:r>
        <w:t>ii</w:t>
      </w:r>
      <w:r w:rsidRPr="00B94EE1">
        <w:t xml:space="preserve"> planowania </w:t>
      </w:r>
      <w:r>
        <w:t>pokrycia terenu siecią telefonii komórkowej</w:t>
      </w:r>
      <w:r w:rsidRPr="00B94EE1">
        <w:t xml:space="preserve"> jest ustanowienie właściwej sieci radiowej w kategoriach </w:t>
      </w:r>
      <w:r>
        <w:t>świadczenia usług</w:t>
      </w:r>
      <w:r w:rsidRPr="00B94EE1">
        <w:t xml:space="preserve">, QoS, </w:t>
      </w:r>
      <w:r>
        <w:t>pojemności, wydajności</w:t>
      </w:r>
      <w:r w:rsidRPr="00B94EE1">
        <w:t>, kosztu, częstotliwości użycia</w:t>
      </w:r>
      <w:r>
        <w:t xml:space="preserve"> i</w:t>
      </w:r>
      <w:r w:rsidRPr="00B94EE1">
        <w:t xml:space="preserve"> wydajności sprzęt</w:t>
      </w:r>
      <w:r>
        <w:t>u</w:t>
      </w:r>
      <w:r w:rsidRPr="00B94EE1">
        <w:t>. Aby zaplanować komórkową sieć radiową, projektant musi zidentyfikować specyfikacje, przeanalizować bazę danych z informacjami geograficznymi,</w:t>
      </w:r>
      <w:r>
        <w:t xml:space="preserve"> </w:t>
      </w:r>
      <w:r w:rsidRPr="00B94EE1">
        <w:t xml:space="preserve">populację w obszarze usług, utworzyć modele (tj. </w:t>
      </w:r>
      <w:r>
        <w:t>t</w:t>
      </w:r>
      <w:r w:rsidRPr="00B94EE1">
        <w:t>ypy komórek, identyfikatory, lokalizacje itp.)</w:t>
      </w:r>
      <w:r>
        <w:t>.</w:t>
      </w:r>
      <w:r w:rsidRPr="00B94EE1">
        <w:t xml:space="preserve"> Oraz przeprowadzić symulacje i analiz</w:t>
      </w:r>
      <w:r>
        <w:t>ę</w:t>
      </w:r>
      <w:r w:rsidRPr="00B94EE1">
        <w:t xml:space="preserve"> przy użyciu odpowiednich scenariuszy propagacji i narzędzi. Następnie analizowane są wyniki symulacji </w:t>
      </w:r>
      <w:r w:rsidR="00186576">
        <w:br/>
      </w:r>
      <w:r w:rsidRPr="00B94EE1">
        <w:t>i zasięgu, a następnie rozmieszczanie komórek i testowanie. Wyniki pomiarów w terenie są porównywane w celu uzyskania optymalnych wyników, a model jest dostosowywany do optymalizacji wydajności. Każdy z wyżej wymienionych etapów składa się z kolei z szeregu kroków, które należy wykonać.</w:t>
      </w:r>
    </w:p>
    <w:p w14:paraId="5CA96198" w14:textId="4F492F03" w:rsidR="00B64C35" w:rsidRDefault="00B64C35" w:rsidP="008154CC">
      <w:pPr>
        <w:pStyle w:val="MojNormalny"/>
      </w:pPr>
      <w:r>
        <w:t xml:space="preserve">Wynik takiej analizy powinien zapewnić kompatybilność wewnątrzsystemową </w:t>
      </w:r>
      <w:r w:rsidR="00186576">
        <w:br/>
      </w:r>
      <w:r>
        <w:t>i międzysystemową (odpowiedni stosunek C/(I+N) na granicach zasięgu komórek) oraz powinien spełnić odpowiednie wymagania pojemności sieci przy optymalnym jej wykorzystaniu.</w:t>
      </w:r>
      <w:r w:rsidR="00B24544">
        <w:t>[10]</w:t>
      </w:r>
    </w:p>
    <w:p w14:paraId="09472B97" w14:textId="77777777" w:rsidR="008154CC" w:rsidRPr="004E1B46" w:rsidRDefault="008154CC" w:rsidP="008154CC">
      <w:pPr>
        <w:pStyle w:val="MojNormalny"/>
        <w:numPr>
          <w:ilvl w:val="1"/>
          <w:numId w:val="2"/>
        </w:numPr>
        <w:rPr>
          <w:b/>
        </w:rPr>
      </w:pPr>
      <w:r w:rsidRPr="004E1B46">
        <w:rPr>
          <w:b/>
        </w:rPr>
        <w:t>Pokrycie</w:t>
      </w:r>
    </w:p>
    <w:p w14:paraId="0A5FF31C" w14:textId="77777777" w:rsidR="008154CC" w:rsidRDefault="008154CC" w:rsidP="008154CC">
      <w:pPr>
        <w:pStyle w:val="MojNormalny"/>
      </w:pPr>
      <w:r w:rsidRPr="00F03B7F">
        <w:t>Planowanie pokrycia jest ważnym krokiem we wdrażaniu sieci komórkowej. Proces ten obejmuje wybór właściwego modelu propagac</w:t>
      </w:r>
      <w:r>
        <w:t>yjnego</w:t>
      </w:r>
      <w:r w:rsidRPr="00F03B7F">
        <w:t xml:space="preserve"> opartego na terenie obszaru</w:t>
      </w:r>
      <w:r>
        <w:t xml:space="preserve"> </w:t>
      </w:r>
      <w:r w:rsidRPr="00F03B7F">
        <w:t>i populacji. Modele propagacyjne (modele empiryczne) są zbyt uproszczone, aby przewidzieć zachowanie propagacji sygnału w dokładny sposób; zapewnią nam możliwie niską dokładność, jeśli chodzi o wyniki.</w:t>
      </w:r>
      <w:r>
        <w:t xml:space="preserve"> Symulacja </w:t>
      </w:r>
      <w:r w:rsidRPr="00F03B7F">
        <w:t>jest najdokładniejsz</w:t>
      </w:r>
      <w:r>
        <w:t>a</w:t>
      </w:r>
      <w:r w:rsidRPr="00F03B7F">
        <w:t xml:space="preserve"> </w:t>
      </w:r>
      <w:r>
        <w:t>gdy</w:t>
      </w:r>
      <w:r w:rsidRPr="00F03B7F">
        <w:t xml:space="preserve"> przewid</w:t>
      </w:r>
      <w:r>
        <w:t>uje się</w:t>
      </w:r>
      <w:r w:rsidRPr="00F03B7F">
        <w:t xml:space="preserve"> zasięg radia w określonym obszarze. Na przykład w budynkach pokrycia dodadzą około 16 do 20 dB dodatkowych</w:t>
      </w:r>
      <w:r>
        <w:t xml:space="preserve"> strat</w:t>
      </w:r>
      <w:r w:rsidRPr="00F03B7F">
        <w:t>, a w pojazdach 3 do 6 dB</w:t>
      </w:r>
      <w:r>
        <w:t xml:space="preserve">. [1]. </w:t>
      </w:r>
      <w:r w:rsidRPr="008C7391">
        <w:t>Inżynierowie polegają na narzędziach prognozowania w celu zbadania i analizy wydajności sieci dla obszaru geograficznego za pomocą zasięgu</w:t>
      </w:r>
      <w:r>
        <w:t>.</w:t>
      </w:r>
    </w:p>
    <w:p w14:paraId="1DFE35F1" w14:textId="77777777" w:rsidR="008154CC" w:rsidRDefault="008154CC" w:rsidP="008154CC">
      <w:pPr>
        <w:pStyle w:val="MojNormalny"/>
      </w:pPr>
      <w:r>
        <w:t>Pokrycie terenu sygnałem stacji bazowych jest liczone za pomocą bilansu łącza – suma wszystkich zysków i strat na drodze od stacji bazowej do terminala.</w:t>
      </w:r>
    </w:p>
    <w:p w14:paraId="3C681DF1" w14:textId="77777777" w:rsidR="00D34B46" w:rsidRDefault="00D34B46" w:rsidP="008154CC">
      <w:pPr>
        <w:pStyle w:val="MojNormalny"/>
      </w:pPr>
    </w:p>
    <w:p w14:paraId="015173A8" w14:textId="2E184470" w:rsidR="008154CC" w:rsidRDefault="008154CC" w:rsidP="008154CC">
      <w:pPr>
        <w:pStyle w:val="MojNormalny"/>
        <w:numPr>
          <w:ilvl w:val="1"/>
          <w:numId w:val="2"/>
        </w:numPr>
        <w:rPr>
          <w:b/>
        </w:rPr>
      </w:pPr>
      <w:r w:rsidRPr="004E1B46">
        <w:rPr>
          <w:b/>
        </w:rPr>
        <w:t>Planowanie pokrycia za pomocą modelu siatkowego</w:t>
      </w:r>
    </w:p>
    <w:p w14:paraId="74064A89" w14:textId="076074A0" w:rsidR="00E85F10" w:rsidRDefault="00B24544" w:rsidP="00B24544">
      <w:pPr>
        <w:pStyle w:val="MojNormalny"/>
      </w:pPr>
      <w:r>
        <w:t xml:space="preserve">W celu zaplanowania pokrycia danego obszaru systemem radiowym, można wykonać model struktury przestrzennej. Siatka systemu radiokomunikacyjnego jest to zbiór ponumerowanych punktów na płaszczyźnie, odpowiadający rzeczywistym położeniom stacji bazowych wraz </w:t>
      </w:r>
      <w:r w:rsidR="007065B4">
        <w:br/>
      </w:r>
      <w:r>
        <w:t>z numerami częstotliwości roboczych przydzielonych każdej stacji bazowej do łączności wewnątrz komórki.[10]</w:t>
      </w:r>
    </w:p>
    <w:p w14:paraId="56CB44A1" w14:textId="47BD0FC3" w:rsidR="00B24544" w:rsidRDefault="00DD20A5" w:rsidP="00B24544">
      <w:pPr>
        <w:pStyle w:val="MojNormalny"/>
      </w:pPr>
      <w:r>
        <w:t>W celu wykonania analizy przestrzenno-spektralnej stosowany jest model siatkowy. Jest to obiekt o strukturze uporządkowanej, stanowiący układ regularny, który w przybliżeniu reprezentuje rzeczywiste rozmieszczenie stacji bazowych oraz podział obszaru na strefy.[10]</w:t>
      </w:r>
    </w:p>
    <w:p w14:paraId="3515E134" w14:textId="5A4A4CCF" w:rsidR="00034ED8" w:rsidRDefault="00DD20A5" w:rsidP="00034ED8">
      <w:pPr>
        <w:pStyle w:val="MojNormalny"/>
      </w:pPr>
      <w:r>
        <w:t>Model ten składa się z</w:t>
      </w:r>
      <w:r w:rsidR="00034ED8">
        <w:t xml:space="preserve"> </w:t>
      </w:r>
      <w:r>
        <w:t xml:space="preserve">rastrów: regularnych struktur punktowych </w:t>
      </w:r>
      <w:r w:rsidR="00034ED8">
        <w:t>tworzonych przez środki stref.</w:t>
      </w:r>
    </w:p>
    <w:p w14:paraId="6F71817B" w14:textId="3A59C92C" w:rsidR="00954EF9" w:rsidRDefault="00954EF9" w:rsidP="00954EF9">
      <w:pPr>
        <w:pStyle w:val="MojNormalny"/>
      </w:pPr>
      <w:r>
        <w:t>Obszar działania systemu jest podzielony na heksagonalne obszary odpowiadające komórkom. Komórki wykorzystujące te same zasoby są opisane odpowiednimi numerami. Rysunek 7 przedstawia przykładowy model siatkowy.</w:t>
      </w:r>
    </w:p>
    <w:p w14:paraId="2096FEA8" w14:textId="36E0D5F3" w:rsidR="00034ED8" w:rsidRDefault="00034ED8" w:rsidP="00034ED8">
      <w:pPr>
        <w:pStyle w:val="MojNormalny"/>
      </w:pPr>
      <w:r>
        <w:t>Model siatkowy jest określany przez:</w:t>
      </w:r>
    </w:p>
    <w:p w14:paraId="6A7C9AB3" w14:textId="5DE3CF72" w:rsidR="00034ED8" w:rsidRDefault="00034ED8" w:rsidP="00034ED8">
      <w:pPr>
        <w:pStyle w:val="MojNormalny"/>
        <w:numPr>
          <w:ilvl w:val="0"/>
          <w:numId w:val="7"/>
        </w:numPr>
      </w:pPr>
      <w:r>
        <w:t>moduł rastru M: minimalna odległość pomiędzy sąsiednimi punktami rastru (środkami stref)</w:t>
      </w:r>
      <w:r w:rsidR="00DC1751">
        <w:t>,</w:t>
      </w:r>
    </w:p>
    <w:p w14:paraId="210A3A4D" w14:textId="788B1E74" w:rsidR="00DC1751" w:rsidRDefault="00034ED8" w:rsidP="00DC1751">
      <w:pPr>
        <w:pStyle w:val="MojNormalny"/>
        <w:numPr>
          <w:ilvl w:val="0"/>
          <w:numId w:val="7"/>
        </w:numPr>
      </w:pPr>
      <w:r>
        <w:lastRenderedPageBreak/>
        <w:t>odległość koordynacyjną D: minimalną odległość między punktami rastru o tych samych numerach (w przypadku LTE będą to komórki o tym samym PCI).</w:t>
      </w:r>
    </w:p>
    <w:p w14:paraId="4B5099AB" w14:textId="0879B768" w:rsidR="00034ED8" w:rsidRDefault="00034ED8" w:rsidP="00034ED8">
      <w:pPr>
        <w:pStyle w:val="MojNormalny"/>
        <w:keepNext/>
        <w:jc w:val="center"/>
      </w:pPr>
      <w:r>
        <w:rPr>
          <w:noProof/>
        </w:rPr>
        <w:drawing>
          <wp:inline distT="0" distB="0" distL="0" distR="0" wp14:anchorId="175B84FA" wp14:editId="7CF8D7F0">
            <wp:extent cx="2527993" cy="2230582"/>
            <wp:effectExtent l="0" t="0" r="5715" b="0"/>
            <wp:docPr id="9" name="Obraz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63686" cy="2262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73004" w:rsidRPr="00073004">
        <w:rPr>
          <w:noProof/>
        </w:rPr>
        <w:t xml:space="preserve"> </w:t>
      </w:r>
      <w:r w:rsidR="00073004">
        <w:rPr>
          <w:noProof/>
        </w:rPr>
        <w:drawing>
          <wp:inline distT="0" distB="0" distL="0" distR="0" wp14:anchorId="588963D9" wp14:editId="232ED6B1">
            <wp:extent cx="2483512" cy="1905000"/>
            <wp:effectExtent l="0" t="0" r="0" b="0"/>
            <wp:docPr id="10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96016" cy="1914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ADB9F" w14:textId="292971EF" w:rsidR="00034ED8" w:rsidRDefault="00034ED8" w:rsidP="00034ED8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514CEE">
        <w:rPr>
          <w:noProof/>
        </w:rPr>
        <w:t>7</w:t>
      </w:r>
      <w:r>
        <w:fldChar w:fldCharType="end"/>
      </w:r>
      <w:r>
        <w:t>. Model siatkowy</w:t>
      </w:r>
    </w:p>
    <w:p w14:paraId="65C0C47E" w14:textId="43870B43" w:rsidR="00954EF9" w:rsidRPr="00954EF9" w:rsidRDefault="00954EF9" w:rsidP="00954EF9">
      <w:pPr>
        <w:pStyle w:val="MojNormalny"/>
      </w:pPr>
      <w:r>
        <w:t xml:space="preserve">Efektem poprawnego zamodelowania systemu modelem siatkowym jest optymalny dobór modułu rastru i odległości koordynacyjnej. Determinuje to odpowiedni przydział zasobów radiowych i kodowych oraz </w:t>
      </w:r>
      <w:r w:rsidR="00073004">
        <w:t xml:space="preserve">pokrycie obszaru bez luk. </w:t>
      </w:r>
    </w:p>
    <w:p w14:paraId="2CCEA3FD" w14:textId="77777777" w:rsidR="008154CC" w:rsidRPr="004E1B46" w:rsidRDefault="008154CC" w:rsidP="008154CC">
      <w:pPr>
        <w:pStyle w:val="MojNormalny"/>
        <w:numPr>
          <w:ilvl w:val="1"/>
          <w:numId w:val="2"/>
        </w:numPr>
        <w:rPr>
          <w:b/>
        </w:rPr>
      </w:pPr>
      <w:r w:rsidRPr="004E1B46">
        <w:rPr>
          <w:b/>
        </w:rPr>
        <w:t>Przydział PCI</w:t>
      </w:r>
    </w:p>
    <w:p w14:paraId="0E75DDFB" w14:textId="1A66E070" w:rsidR="008154CC" w:rsidRDefault="008154CC" w:rsidP="008154CC">
      <w:pPr>
        <w:pStyle w:val="MojNormalny"/>
      </w:pPr>
      <w:r w:rsidRPr="00644DE0">
        <w:t xml:space="preserve">W LTE alokacja </w:t>
      </w:r>
      <w:proofErr w:type="spellStart"/>
      <w:r w:rsidRPr="00644DE0">
        <w:t>Physical</w:t>
      </w:r>
      <w:proofErr w:type="spellEnd"/>
      <w:r w:rsidRPr="00644DE0">
        <w:t xml:space="preserve"> Cell Identity (PCI) jest zadaniem nieco podobnym do </w:t>
      </w:r>
      <w:r w:rsidR="00073004">
        <w:t>przydziału</w:t>
      </w:r>
      <w:r w:rsidRPr="00644DE0">
        <w:t xml:space="preserve"> </w:t>
      </w:r>
      <w:r>
        <w:t xml:space="preserve">kodów </w:t>
      </w:r>
      <w:r w:rsidRPr="00644DE0">
        <w:t>w WCDMA. PCI jest kodowan</w:t>
      </w:r>
      <w:r>
        <w:t>e</w:t>
      </w:r>
      <w:r w:rsidRPr="00644DE0">
        <w:t xml:space="preserve"> w transmisji synchronizacji sygnału warstwy fizycznej i jest wykorzystywana przez UE do raport</w:t>
      </w:r>
      <w:r>
        <w:t>owania</w:t>
      </w:r>
      <w:r w:rsidRPr="00644DE0">
        <w:t xml:space="preserve"> pomiarów </w:t>
      </w:r>
      <w:r>
        <w:t>sąsiednich komórek</w:t>
      </w:r>
      <w:r w:rsidRPr="00644DE0">
        <w:t xml:space="preserve">. Zatem, podobnie jak </w:t>
      </w:r>
      <w:r>
        <w:t xml:space="preserve">kody </w:t>
      </w:r>
      <w:r w:rsidRPr="00644DE0">
        <w:t>w WCDMA, PCI powin</w:t>
      </w:r>
      <w:r>
        <w:t>ien</w:t>
      </w:r>
      <w:r w:rsidRPr="00644DE0">
        <w:t xml:space="preserve"> jednoznacznie identyfikować sąsiednią komórkę do obsługującego </w:t>
      </w:r>
      <w:proofErr w:type="spellStart"/>
      <w:r w:rsidRPr="00644DE0">
        <w:t>eNB</w:t>
      </w:r>
      <w:proofErr w:type="spellEnd"/>
      <w:r w:rsidRPr="00644DE0">
        <w:t>, w określonym obszarze geograficznym</w:t>
      </w:r>
      <w:r>
        <w:t xml:space="preserve">. </w:t>
      </w:r>
      <w:r w:rsidRPr="00644DE0">
        <w:t xml:space="preserve">W konsekwencji odległość ponownego wykorzystania PCI powinna być wystarczająco duża, aby UE nie mogło mierzyć </w:t>
      </w:r>
      <w:r w:rsidR="007065B4">
        <w:br/>
      </w:r>
      <w:r w:rsidRPr="00644DE0">
        <w:t>i raportować dwóch komórek z tą samą PCI</w:t>
      </w:r>
      <w:r>
        <w:t>.</w:t>
      </w:r>
    </w:p>
    <w:p w14:paraId="5AD1A695" w14:textId="712A0203" w:rsidR="008154CC" w:rsidRDefault="008154CC" w:rsidP="008154CC">
      <w:pPr>
        <w:pStyle w:val="MojNormalny"/>
      </w:pPr>
      <w:r w:rsidRPr="00644DE0">
        <w:t xml:space="preserve">Drugim, być może mniej oczywistym, celem PCI jest służenie jako parametr alokacji zasobów dla sygnałów referencyjnych łącza </w:t>
      </w:r>
      <w:r>
        <w:t>w dół i górę</w:t>
      </w:r>
      <w:r w:rsidR="001E1EDB">
        <w:t xml:space="preserve"> </w:t>
      </w:r>
      <w:r w:rsidRPr="00644DE0">
        <w:t>(RS)</w:t>
      </w:r>
      <w:r>
        <w:t xml:space="preserve">. </w:t>
      </w:r>
      <w:r w:rsidRPr="00644DE0">
        <w:t xml:space="preserve">Symbole referencyjne łącza </w:t>
      </w:r>
      <w:r>
        <w:t>w dół</w:t>
      </w:r>
      <w:r w:rsidRPr="00644DE0">
        <w:t xml:space="preserve"> </w:t>
      </w:r>
      <w:r>
        <w:t xml:space="preserve">tak zwane </w:t>
      </w:r>
      <w:r w:rsidRPr="00644DE0">
        <w:t>"sygnał</w:t>
      </w:r>
      <w:r>
        <w:t>y</w:t>
      </w:r>
      <w:r w:rsidRPr="00644DE0">
        <w:t xml:space="preserve"> pilota LTE" są przydzielane w siatce czasowej, jak pokazano na</w:t>
      </w:r>
      <w:r>
        <w:t xml:space="preserve"> rysunku </w:t>
      </w:r>
      <w:r w:rsidR="001E1EDB">
        <w:t>8</w:t>
      </w:r>
      <w:r>
        <w:t xml:space="preserve">. </w:t>
      </w:r>
      <w:r w:rsidRPr="00182FCE">
        <w:t>Przy tej alokacji PCI, RS różnych komórek nie nakładają się na częstotliwości</w:t>
      </w:r>
      <w:r>
        <w:t>ach</w:t>
      </w:r>
      <w:r w:rsidRPr="00182FCE">
        <w:t>, co powoduje mniej</w:t>
      </w:r>
      <w:r>
        <w:t>sze</w:t>
      </w:r>
      <w:r w:rsidRPr="00182FCE">
        <w:t xml:space="preserve"> zakłóce</w:t>
      </w:r>
      <w:r>
        <w:t>nia</w:t>
      </w:r>
      <w:r w:rsidRPr="00182FCE">
        <w:t xml:space="preserve"> </w:t>
      </w:r>
      <w:r>
        <w:t>przy</w:t>
      </w:r>
      <w:r w:rsidRPr="00182FCE">
        <w:t xml:space="preserve"> oszacowani</w:t>
      </w:r>
      <w:r>
        <w:t>u</w:t>
      </w:r>
      <w:r w:rsidRPr="00182FCE">
        <w:t xml:space="preserve"> kanału </w:t>
      </w:r>
      <w:r>
        <w:t>przez terminal.[3]</w:t>
      </w:r>
    </w:p>
    <w:p w14:paraId="37F093C2" w14:textId="77777777" w:rsidR="008154CC" w:rsidRDefault="008154CC" w:rsidP="008154CC">
      <w:pPr>
        <w:pStyle w:val="MojNormalny"/>
        <w:rPr>
          <w:noProof/>
        </w:rPr>
      </w:pPr>
    </w:p>
    <w:p w14:paraId="236151BF" w14:textId="77777777" w:rsidR="008154CC" w:rsidRDefault="008154CC" w:rsidP="008154CC">
      <w:pPr>
        <w:pStyle w:val="MojNormalny"/>
        <w:keepNext/>
      </w:pPr>
      <w:r w:rsidRPr="009B3590">
        <w:rPr>
          <w:noProof/>
        </w:rPr>
        <w:drawing>
          <wp:inline distT="0" distB="0" distL="0" distR="0" wp14:anchorId="6546C82A" wp14:editId="6779E8F8">
            <wp:extent cx="5760720" cy="2598420"/>
            <wp:effectExtent l="0" t="0" r="0" b="0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59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89BED0" w14:textId="54DF7203" w:rsidR="008154CC" w:rsidRDefault="008154CC" w:rsidP="008154CC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514CEE">
        <w:rPr>
          <w:noProof/>
        </w:rPr>
        <w:t>8</w:t>
      </w:r>
      <w:r>
        <w:fldChar w:fldCharType="end"/>
      </w:r>
      <w:r>
        <w:t>. Sygnały RS w bloku zasobów</w:t>
      </w:r>
    </w:p>
    <w:p w14:paraId="2A6A14C5" w14:textId="7004F966" w:rsidR="008154CC" w:rsidRDefault="008154CC" w:rsidP="008154CC">
      <w:pPr>
        <w:pStyle w:val="MojNaglowek1"/>
        <w:numPr>
          <w:ilvl w:val="0"/>
          <w:numId w:val="2"/>
        </w:numPr>
      </w:pPr>
      <w:r>
        <w:lastRenderedPageBreak/>
        <w:t>Obliczenia zastosowane w programie</w:t>
      </w:r>
    </w:p>
    <w:p w14:paraId="1DFE558B" w14:textId="0F39D222" w:rsidR="00A75CDE" w:rsidRDefault="005F57CE" w:rsidP="00A75CDE">
      <w:pPr>
        <w:pStyle w:val="MojNormalny"/>
      </w:pPr>
      <w:r>
        <w:t>W celu wykonania a</w:t>
      </w:r>
      <w:r w:rsidR="00A20AE2">
        <w:t>naliz</w:t>
      </w:r>
      <w:r>
        <w:t>y</w:t>
      </w:r>
      <w:r w:rsidR="00A20AE2">
        <w:t xml:space="preserve"> doboru parametrów systemu LTE</w:t>
      </w:r>
      <w:r w:rsidR="00452113">
        <w:t>, stworzono narzędzie obliczeniowe, dzięki któremu można zamodelować</w:t>
      </w:r>
      <w:r w:rsidR="00A20AE2">
        <w:t xml:space="preserve"> uzyskiwane zasięgi łączności radiowej </w:t>
      </w:r>
      <w:r w:rsidR="007917AE">
        <w:br/>
      </w:r>
      <w:r w:rsidR="00452113">
        <w:t xml:space="preserve">i pojemność sieci. </w:t>
      </w:r>
      <w:r w:rsidR="007917AE">
        <w:t xml:space="preserve">W programie można dokonać obliczeń </w:t>
      </w:r>
      <w:r w:rsidR="00995CAD">
        <w:t>pokrycia terenu, poprzez parametry: RSRP, RSSI i RSRQ. Dodatkowo można wyznaczyć mapę rozkładu SNIR i CQI w funkcji odległości od stacji bazowej.</w:t>
      </w:r>
    </w:p>
    <w:p w14:paraId="383F1E4C" w14:textId="49D753A9" w:rsidR="00903BE2" w:rsidRDefault="00903BE2" w:rsidP="00A75CDE">
      <w:pPr>
        <w:pStyle w:val="MojNormalny"/>
      </w:pPr>
      <w:r>
        <w:t>Obliczenia bilansu łącza (w tym RSRP) zostały zaimplementowane podczas prac nad pracą inżynierską „</w:t>
      </w:r>
      <w:r w:rsidRPr="00903BE2">
        <w:t>Wyznaczenie rozkładu mocy sygnału referencyjnego RSRP dla stacji bazowych eNodeB w sieci LTE</w:t>
      </w:r>
      <w:r>
        <w:t>”. Program ten został rozszerzony o obliczenia: RSSI, RSRQ, SNIR, CQI oraz przepływność sektora. W tym rozdziale przedstawiono wszystkie obliczenia zaimplementowane w pracy inżynierskiej oraz rozszerzone w niniejszej pracy magisterskiej.</w:t>
      </w:r>
    </w:p>
    <w:p w14:paraId="098E5F44" w14:textId="51CA33DC" w:rsidR="00A75CDE" w:rsidRDefault="00A75CDE" w:rsidP="00A75CDE">
      <w:pPr>
        <w:pStyle w:val="MojNagwek2"/>
        <w:numPr>
          <w:ilvl w:val="1"/>
          <w:numId w:val="2"/>
        </w:numPr>
      </w:pPr>
      <w:r>
        <w:t>Obliczenia bilansu łącza</w:t>
      </w:r>
    </w:p>
    <w:p w14:paraId="44FAE654" w14:textId="7D03147E" w:rsidR="00A75CDE" w:rsidRPr="00F16EFC" w:rsidRDefault="00A75CDE" w:rsidP="00A75CDE">
      <w:pPr>
        <w:pStyle w:val="MojNagwek2"/>
        <w:numPr>
          <w:ilvl w:val="2"/>
          <w:numId w:val="2"/>
        </w:numPr>
      </w:pPr>
      <w:r>
        <w:rPr>
          <w:b w:val="0"/>
        </w:rPr>
        <w:t>Mapa ukształtowania terenu Dolnego Śląska</w:t>
      </w:r>
    </w:p>
    <w:p w14:paraId="7A3613D7" w14:textId="6E47C129" w:rsidR="00F16EFC" w:rsidRPr="00A75CDE" w:rsidRDefault="00F16EFC" w:rsidP="00F16EFC">
      <w:pPr>
        <w:pStyle w:val="MojNormalny"/>
      </w:pPr>
      <w:r>
        <w:t>Do obliczeń propagacyjnych wykorzystano mapę ukształtowania terenu Dolnego</w:t>
      </w:r>
      <w:r w:rsidR="00903BE2">
        <w:t xml:space="preserve"> Śląska. Mapa zawiera kartezjański Państwowy Układ Współrzędnych Geodezyjnych 1992 – PUWQ 1992. Rozdzielczość mapy wynosi 25/25 m każdy piksel. Mapa przedstawia wycinek terenu </w:t>
      </w:r>
      <w:r w:rsidR="00903BE2">
        <w:br/>
        <w:t xml:space="preserve">ok. 100 na 100 km i jest prostokątem, którego współrzędne początku układu wynoszą </w:t>
      </w:r>
      <w:r w:rsidR="00903BE2">
        <w:br/>
        <w:t>51.2740; 15.7537.</w:t>
      </w:r>
    </w:p>
    <w:p w14:paraId="41C37E16" w14:textId="64B1646B" w:rsidR="00A75CDE" w:rsidRPr="00903BE2" w:rsidRDefault="00A75CDE" w:rsidP="00A75CDE">
      <w:pPr>
        <w:pStyle w:val="MojNagwek2"/>
        <w:numPr>
          <w:ilvl w:val="2"/>
          <w:numId w:val="2"/>
        </w:numPr>
      </w:pPr>
      <w:r>
        <w:rPr>
          <w:b w:val="0"/>
        </w:rPr>
        <w:t>Modele propagacyjne</w:t>
      </w:r>
    </w:p>
    <w:p w14:paraId="0466378A" w14:textId="1DDACF8B" w:rsidR="00903BE2" w:rsidRDefault="00903BE2" w:rsidP="00903BE2">
      <w:pPr>
        <w:pStyle w:val="MojNormalny"/>
      </w:pPr>
      <w:r>
        <w:t>W programie zaimplementowano dwa modele propagacyjne: Okumura</w:t>
      </w:r>
      <w:r w:rsidR="005E6125">
        <w:t xml:space="preserve"> – Hata oraz Cost231 – Hata. Poniżej przedstawiono sposób obliczeń.</w:t>
      </w:r>
    </w:p>
    <w:p w14:paraId="6E58BCFE" w14:textId="79295FB5" w:rsidR="005E6125" w:rsidRDefault="005E6125" w:rsidP="005E6125">
      <w:pPr>
        <w:pStyle w:val="MojNormalny"/>
        <w:numPr>
          <w:ilvl w:val="3"/>
          <w:numId w:val="2"/>
        </w:numPr>
      </w:pPr>
      <w:r>
        <w:t>Okumura – Hata</w:t>
      </w:r>
    </w:p>
    <w:p w14:paraId="4349AA99" w14:textId="4AB28538" w:rsidR="005E6125" w:rsidRDefault="005E6125" w:rsidP="005E6125">
      <w:pPr>
        <w:pStyle w:val="MojNormalny"/>
      </w:pPr>
      <w:r>
        <w:t>Model można zastosować dla następujących wartości parametrów wejściowych:</w:t>
      </w:r>
    </w:p>
    <w:tbl>
      <w:tblPr>
        <w:tblStyle w:val="Zwykatabela4"/>
        <w:tblW w:w="0" w:type="auto"/>
        <w:jc w:val="center"/>
        <w:tblLook w:val="04A0" w:firstRow="1" w:lastRow="0" w:firstColumn="1" w:lastColumn="0" w:noHBand="0" w:noVBand="1"/>
      </w:tblPr>
      <w:tblGrid>
        <w:gridCol w:w="3020"/>
        <w:gridCol w:w="1516"/>
        <w:gridCol w:w="2410"/>
      </w:tblGrid>
      <w:tr w:rsidR="00EF00BB" w14:paraId="2FA0D8FB" w14:textId="77777777" w:rsidTr="00EF00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0DC40BB8" w14:textId="3C0293D7" w:rsidR="00EF00BB" w:rsidRDefault="00EF00BB" w:rsidP="00EF00BB">
            <w:pPr>
              <w:pStyle w:val="MojNormalny"/>
              <w:jc w:val="center"/>
            </w:pPr>
            <w:r>
              <w:t>Częstotliwość nośna</w:t>
            </w:r>
          </w:p>
        </w:tc>
        <w:tc>
          <w:tcPr>
            <w:tcW w:w="1516" w:type="dxa"/>
          </w:tcPr>
          <w:p w14:paraId="3502558A" w14:textId="1EC87F0A" w:rsidR="00EF00BB" w:rsidRDefault="00EF00BB" w:rsidP="00EF00BB">
            <w:pPr>
              <w:pStyle w:val="MojNormalny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2410" w:type="dxa"/>
          </w:tcPr>
          <w:p w14:paraId="3598527A" w14:textId="2CE2C6C3" w:rsidR="00EF00BB" w:rsidRDefault="00EF00BB" w:rsidP="00EF00BB">
            <w:pPr>
              <w:pStyle w:val="MojNormalny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150 – 1500 MHz</w:t>
            </w:r>
          </w:p>
        </w:tc>
      </w:tr>
      <w:tr w:rsidR="00EF00BB" w14:paraId="12823CB6" w14:textId="77777777" w:rsidTr="00EF0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48B0D3AC" w14:textId="37633E9F" w:rsidR="00EF00BB" w:rsidRDefault="00EF00BB" w:rsidP="00EF00BB">
            <w:pPr>
              <w:pStyle w:val="MojNormalny"/>
              <w:jc w:val="center"/>
            </w:pPr>
            <w:r>
              <w:t>Efektywna wysokość zawieszenia anteny nadawczej</w:t>
            </w:r>
          </w:p>
        </w:tc>
        <w:tc>
          <w:tcPr>
            <w:tcW w:w="1516" w:type="dxa"/>
          </w:tcPr>
          <w:p w14:paraId="42B55A0E" w14:textId="413423E4" w:rsidR="00EF00BB" w:rsidRDefault="00EF00BB" w:rsidP="00EF00BB">
            <w:pPr>
              <w:pStyle w:val="MojNormalny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2410" w:type="dxa"/>
          </w:tcPr>
          <w:p w14:paraId="424CAC7E" w14:textId="5D996C45" w:rsidR="00EF00BB" w:rsidRDefault="00EF00BB" w:rsidP="00EF00BB">
            <w:pPr>
              <w:pStyle w:val="MojNormalny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0 – 200 m</w:t>
            </w:r>
          </w:p>
        </w:tc>
      </w:tr>
      <w:tr w:rsidR="00EF00BB" w14:paraId="5DDD15F7" w14:textId="77777777" w:rsidTr="00EF00B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295FCAEA" w14:textId="20FE3AA7" w:rsidR="00EF00BB" w:rsidRDefault="00EF00BB" w:rsidP="00EF00BB">
            <w:pPr>
              <w:pStyle w:val="MojNormalny"/>
              <w:jc w:val="center"/>
            </w:pPr>
            <w:r>
              <w:t>Efektywna wysokość terminala odbiorczego</w:t>
            </w:r>
          </w:p>
        </w:tc>
        <w:tc>
          <w:tcPr>
            <w:tcW w:w="1516" w:type="dxa"/>
          </w:tcPr>
          <w:p w14:paraId="5AF840B5" w14:textId="3A2B3C72" w:rsidR="00EF00BB" w:rsidRDefault="00EF00BB" w:rsidP="00EF00BB">
            <w:pPr>
              <w:pStyle w:val="MojNormalny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oMath>
            </m:oMathPara>
          </w:p>
        </w:tc>
        <w:tc>
          <w:tcPr>
            <w:tcW w:w="2410" w:type="dxa"/>
          </w:tcPr>
          <w:p w14:paraId="00D74775" w14:textId="6E2FAA96" w:rsidR="00EF00BB" w:rsidRDefault="00EF00BB" w:rsidP="00EF00BB">
            <w:pPr>
              <w:pStyle w:val="MojNormalny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 – 10 m</w:t>
            </w:r>
          </w:p>
        </w:tc>
      </w:tr>
      <w:tr w:rsidR="00EF00BB" w14:paraId="2A3389C3" w14:textId="77777777" w:rsidTr="00EF0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05A082FF" w14:textId="357E9F04" w:rsidR="00EF00BB" w:rsidRDefault="00EF00BB" w:rsidP="00EF00BB">
            <w:pPr>
              <w:pStyle w:val="MojNormalny"/>
              <w:jc w:val="center"/>
            </w:pPr>
            <w:r>
              <w:t>Odległość</w:t>
            </w:r>
          </w:p>
        </w:tc>
        <w:tc>
          <w:tcPr>
            <w:tcW w:w="1516" w:type="dxa"/>
          </w:tcPr>
          <w:p w14:paraId="79CE1C8B" w14:textId="6E790663" w:rsidR="00EF00BB" w:rsidRPr="00EF00BB" w:rsidRDefault="00EF00BB" w:rsidP="00EF00BB">
            <w:pPr>
              <w:pStyle w:val="MojNormalny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m:oMathPara>
              <m:oMath>
                <m:r>
                  <w:rPr>
                    <w:rFonts w:ascii="Cambria Math" w:hAnsi="Cambria Math"/>
                  </w:rPr>
                  <m:t>d</m:t>
                </m:r>
              </m:oMath>
            </m:oMathPara>
          </w:p>
        </w:tc>
        <w:tc>
          <w:tcPr>
            <w:tcW w:w="2410" w:type="dxa"/>
          </w:tcPr>
          <w:p w14:paraId="7329EB44" w14:textId="637DDFF6" w:rsidR="00EF00BB" w:rsidRDefault="00EF00BB" w:rsidP="00EF00BB">
            <w:pPr>
              <w:pStyle w:val="MojNormalny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 – 20 km</w:t>
            </w:r>
          </w:p>
        </w:tc>
      </w:tr>
    </w:tbl>
    <w:p w14:paraId="0BE33072" w14:textId="77777777" w:rsidR="00BF5A85" w:rsidRDefault="00BF5A85" w:rsidP="00BF5A85">
      <w:pPr>
        <w:pStyle w:val="MojNormalny"/>
      </w:pPr>
    </w:p>
    <w:p w14:paraId="6D9A8261" w14:textId="169276C5" w:rsidR="00BF5A85" w:rsidRDefault="00BF5A85" w:rsidP="00BF5A85">
      <w:pPr>
        <w:pStyle w:val="MojNormalny"/>
        <w:rPr>
          <w:lang w:eastAsia="en-US"/>
        </w:rPr>
      </w:pPr>
      <w:r>
        <w:t>Straty propagacji opisuje poniższe równanie:</w:t>
      </w:r>
    </w:p>
    <w:p w14:paraId="5B88C011" w14:textId="5D6AA2BE" w:rsidR="00BF5A85" w:rsidRDefault="00BF5A85" w:rsidP="00BF5A85">
      <w:pPr>
        <w:pStyle w:val="MojNormalny"/>
        <w:rPr>
          <w:rFonts w:eastAsiaTheme="minorEastAsia"/>
        </w:rPr>
      </w:pPr>
      <m:oMath>
        <m: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A</m:t>
        </m:r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Blog</m:t>
        </m:r>
        <m:d>
          <m:d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dPr>
          <m:e>
            <m:r>
              <w:rPr>
                <w:rFonts w:ascii="Cambria Math" w:hAnsi="Cambria Math"/>
              </w:rPr>
              <m:t>d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C</m:t>
        </m:r>
      </m:oMath>
      <w:r>
        <w:rPr>
          <w:rFonts w:eastAsiaTheme="minorEastAsia"/>
        </w:rPr>
        <w:t xml:space="preserve"> </w:t>
      </w:r>
    </w:p>
    <w:p w14:paraId="283D3DB2" w14:textId="77777777" w:rsidR="00BF5A85" w:rsidRDefault="00BF5A85" w:rsidP="00BF5A85">
      <w:pPr>
        <w:pStyle w:val="MojNormalny"/>
        <w:rPr>
          <w:rFonts w:eastAsiaTheme="minorEastAsia"/>
        </w:rPr>
      </w:pPr>
      <w:r>
        <w:rPr>
          <w:rFonts w:eastAsiaTheme="minorEastAsia"/>
        </w:rPr>
        <w:t>Współczynniki A, B oraz C zależą od częstotliwości i wysokości zawieszenia anteny:</w:t>
      </w:r>
    </w:p>
    <w:p w14:paraId="50749042" w14:textId="58DC9E88" w:rsidR="00BF5A85" w:rsidRDefault="00BF5A85" w:rsidP="00BF5A85">
      <w:pPr>
        <w:pStyle w:val="MojNormalny"/>
        <w:rPr>
          <w:rFonts w:eastAsiaTheme="minorEastAsia"/>
        </w:rPr>
      </w:pPr>
      <m:oMath>
        <m:r>
          <w:rPr>
            <w:rFonts w:ascii="Cambria Math" w:hAnsi="Cambria Math"/>
          </w:rPr>
          <m:t>A</m:t>
        </m:r>
        <m:r>
          <m:rPr>
            <m:sty m:val="p"/>
          </m:rPr>
          <w:rPr>
            <w:rFonts w:ascii="Cambria Math" w:hAnsi="Cambria Math"/>
          </w:rPr>
          <m:t>=69,55+26,16</m:t>
        </m:r>
        <m:func>
          <m:funcPr>
            <m:ctrlPr>
              <w:rPr>
                <w:rFonts w:ascii="Cambria Math" w:hAnsi="Cambria Math"/>
                <w:i/>
                <w:iCs/>
                <w:sz w:val="22"/>
                <w:szCs w:val="18"/>
                <w:lang w:eastAsia="en-US"/>
              </w:rPr>
            </m:ctrlPr>
          </m:funcPr>
          <m:fName>
            <m:r>
              <w:rPr>
                <w:rFonts w:ascii="Cambria Math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</m:t>
                    </m:r>
                  </m:sub>
                </m:sSub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-13,82</m:t>
        </m:r>
        <m:func>
          <m:funcPr>
            <m:ctrlPr>
              <w:rPr>
                <w:rFonts w:ascii="Cambria Math" w:hAnsi="Cambria Math"/>
                <w:i/>
                <w:iCs/>
                <w:sz w:val="22"/>
                <w:szCs w:val="18"/>
                <w:lang w:eastAsia="en-US"/>
              </w:rPr>
            </m:ctrlPr>
          </m:funcPr>
          <m:fName>
            <m:r>
              <w:rPr>
                <w:rFonts w:ascii="Cambria Math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</m:t>
                    </m:r>
                  </m:sub>
                </m:sSub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-</m:t>
        </m:r>
        <m:r>
          <w:rPr>
            <w:rFonts w:ascii="Cambria Math" w:hAnsi="Cambria Math"/>
          </w:rPr>
          <m:t>a</m:t>
        </m:r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  <w:t xml:space="preserve">                                                                   </w:t>
      </w:r>
    </w:p>
    <w:p w14:paraId="22CF0F77" w14:textId="22BABD0C" w:rsidR="00BF5A85" w:rsidRDefault="00BF5A85" w:rsidP="00BF5A85">
      <w:pPr>
        <w:pStyle w:val="MojNormalny"/>
        <w:rPr>
          <w:rFonts w:eastAsiaTheme="minorEastAsia"/>
        </w:rPr>
      </w:pPr>
      <m:oMath>
        <m:r>
          <w:rPr>
            <w:rFonts w:ascii="Cambria Math" w:hAnsi="Cambria Math"/>
          </w:rPr>
          <m:t>B</m:t>
        </m:r>
        <m:r>
          <m:rPr>
            <m:sty m:val="p"/>
          </m:rPr>
          <w:rPr>
            <w:rFonts w:ascii="Cambria Math" w:hAnsi="Cambria Math"/>
          </w:rPr>
          <m:t>=44,9-6,55</m:t>
        </m:r>
        <m:r>
          <w:rPr>
            <w:rFonts w:ascii="Cambria Math" w:hAnsi="Cambria Math"/>
          </w:rPr>
          <m:t>log</m:t>
        </m:r>
        <m:r>
          <m:rPr>
            <m:sty m:val="p"/>
          </m:rPr>
          <w:rPr>
            <w:rFonts w:ascii="Cambria Math" w:hAnsi="Cambria Math"/>
          </w:rPr>
          <m:t>⁡(</m:t>
        </m:r>
        <m:sSub>
          <m:sSub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                                                                                                                  </w:t>
      </w:r>
    </w:p>
    <w:p w14:paraId="7C9119C0" w14:textId="7768F778" w:rsidR="00BF5A85" w:rsidRDefault="00BF5A85" w:rsidP="00BF5A85">
      <w:pPr>
        <w:pStyle w:val="MojNormalny"/>
        <w:rPr>
          <w:rFonts w:eastAsiaTheme="minorEastAsia"/>
        </w:rPr>
      </w:pPr>
      <w:r>
        <w:rPr>
          <w:rFonts w:eastAsiaTheme="minorEastAsia"/>
        </w:rPr>
        <w:t xml:space="preserve">gdzie </w:t>
      </w:r>
      <m:oMath>
        <m:sSub>
          <m:sSubPr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eastAsiaTheme="minorEastAsia"/>
        </w:rPr>
        <w:t xml:space="preserve"> (częstotliwość) jest wyrażona w MHz a </w:t>
      </w:r>
      <m:oMath>
        <m:r>
          <w:rPr>
            <w:rFonts w:ascii="Cambria Math" w:hAnsi="Cambria Math"/>
          </w:rPr>
          <m:t>d</m:t>
        </m:r>
      </m:oMath>
      <w:r>
        <w:rPr>
          <w:rFonts w:eastAsiaTheme="minorEastAsia"/>
        </w:rPr>
        <w:t xml:space="preserve"> (odległość od BS) w km.</w:t>
      </w:r>
    </w:p>
    <w:p w14:paraId="10EAACAF" w14:textId="15EF733E" w:rsidR="00BF5A85" w:rsidRDefault="00BF5A85" w:rsidP="00BF5A85">
      <w:pPr>
        <w:pStyle w:val="MojNormalny"/>
        <w:rPr>
          <w:rFonts w:eastAsiaTheme="minorEastAsia"/>
        </w:rPr>
      </w:pPr>
    </w:p>
    <w:p w14:paraId="2208D2C0" w14:textId="77777777" w:rsidR="00BF5A85" w:rsidRDefault="00BF5A85" w:rsidP="00BF5A85">
      <w:pPr>
        <w:pStyle w:val="MojNormalny"/>
        <w:rPr>
          <w:rFonts w:eastAsiaTheme="minorEastAsia"/>
          <w:lang w:eastAsia="en-US"/>
        </w:rPr>
      </w:pPr>
      <w:r>
        <w:lastRenderedPageBreak/>
        <w:t xml:space="preserve">Funkcja </w:t>
      </w:r>
      <m:oMath>
        <m:r>
          <w:rPr>
            <w:rFonts w:ascii="Cambria Math" w:hAnsi="Cambria Math"/>
          </w:rPr>
          <m:t>a(</m:t>
        </m:r>
        <m:sSub>
          <m:sSubPr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i współczynnik C zależą od środowiska:</w:t>
      </w:r>
    </w:p>
    <w:p w14:paraId="4789D5BC" w14:textId="77777777" w:rsidR="00BF5A85" w:rsidRDefault="00BF5A85" w:rsidP="00BF5A85">
      <w:pPr>
        <w:pStyle w:val="MojNormalny"/>
        <w:numPr>
          <w:ilvl w:val="0"/>
          <w:numId w:val="11"/>
        </w:numPr>
        <w:rPr>
          <w:rFonts w:eastAsiaTheme="minorHAnsi"/>
        </w:rPr>
      </w:pPr>
      <w:r>
        <w:t>Małe i średnie miasta:</w:t>
      </w:r>
    </w:p>
    <w:p w14:paraId="0DD959CD" w14:textId="35E74020" w:rsidR="00BF5A85" w:rsidRDefault="00BF5A85" w:rsidP="00BF5A85">
      <w:pPr>
        <w:pStyle w:val="MojNormalny"/>
        <w:ind w:left="720"/>
        <w:rPr>
          <w:rFonts w:eastAsiaTheme="minorEastAsia"/>
        </w:rPr>
      </w:pPr>
      <m:oMath>
        <m: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,1</m:t>
            </m:r>
            <m:func>
              <m:func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log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18"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e>
                </m:d>
              </m:e>
            </m:func>
            <m:r>
              <m:rPr>
                <m:sty m:val="p"/>
              </m:rPr>
              <w:rPr>
                <w:rFonts w:ascii="Cambria Math" w:hAnsi="Cambria Math"/>
              </w:rPr>
              <m:t>-0,7</m:t>
            </m:r>
          </m:e>
        </m:d>
        <m:sSub>
          <m:sSub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-(1,56</m:t>
        </m:r>
        <m:func>
          <m:funcPr>
            <m:ctrlPr>
              <w:rPr>
                <w:rFonts w:ascii="Cambria Math" w:hAnsi="Cambria Math"/>
                <w:i/>
                <w:iCs/>
                <w:sz w:val="22"/>
                <w:szCs w:val="18"/>
                <w:lang w:eastAsia="en-US"/>
              </w:rPr>
            </m:ctrlPr>
          </m:funcPr>
          <m:fName>
            <m:r>
              <w:rPr>
                <w:rFonts w:ascii="Cambria Math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</m:t>
                    </m:r>
                  </m:sub>
                </m:sSub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-0,8)</m:t>
        </m:r>
      </m:oMath>
      <w:r>
        <w:rPr>
          <w:rFonts w:eastAsiaTheme="minorEastAsia"/>
        </w:rPr>
        <w:t xml:space="preserve">                                                     </w:t>
      </w:r>
    </w:p>
    <w:p w14:paraId="6656D268" w14:textId="18D49B42" w:rsidR="00BF5A85" w:rsidRDefault="00BF5A85" w:rsidP="00BF5A85">
      <w:pPr>
        <w:pStyle w:val="MojNormalny"/>
        <w:ind w:left="720"/>
        <w:rPr>
          <w:rFonts w:eastAsiaTheme="minorEastAsia"/>
        </w:rPr>
      </w:pPr>
      <m:oMath>
        <m:r>
          <w:rPr>
            <w:rFonts w:ascii="Cambria Math" w:hAnsi="Cambria Math"/>
          </w:rPr>
          <m:t>C</m:t>
        </m:r>
        <m:r>
          <m:rPr>
            <m:sty m:val="p"/>
          </m:rPr>
          <w:rPr>
            <w:rFonts w:ascii="Cambria Math" w:hAnsi="Cambria Math"/>
          </w:rPr>
          <m:t>=0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</w:t>
      </w:r>
    </w:p>
    <w:p w14:paraId="2BD2BDD1" w14:textId="77777777" w:rsidR="00BF5A85" w:rsidRDefault="00BF5A85" w:rsidP="00BF5A85">
      <w:pPr>
        <w:pStyle w:val="MojNormalny"/>
        <w:numPr>
          <w:ilvl w:val="0"/>
          <w:numId w:val="11"/>
        </w:numPr>
        <w:rPr>
          <w:rFonts w:eastAsiaTheme="minorHAnsi"/>
        </w:rPr>
      </w:pPr>
      <w:r>
        <w:t>Obszary metropolitarne:</w:t>
      </w:r>
    </w:p>
    <w:p w14:paraId="4EC8D331" w14:textId="7FBFBF7A" w:rsidR="00BF5A85" w:rsidRDefault="00BF5A85" w:rsidP="00BF5A85">
      <w:pPr>
        <w:pStyle w:val="MojNormalny"/>
        <w:ind w:left="720"/>
        <w:rPr>
          <w:rFonts w:eastAsiaTheme="minorEastAsia"/>
        </w:rPr>
      </w:pPr>
      <m:oMath>
        <m: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8,29(</m:t>
                </m:r>
                <m:sSup>
                  <m:sSupP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sSupPr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iCs/>
                            <w:sz w:val="22"/>
                            <w:szCs w:val="18"/>
                            <w:lang w:eastAsia="en-US"/>
                          </w:rPr>
                        </m:ctrlPr>
                      </m:funcPr>
                      <m:fName>
                        <m:r>
                          <w:rPr>
                            <w:rFonts w:ascii="Cambria Math" w:hAnsi="Cambria Math"/>
                          </w:rPr>
                          <m:t>log</m:t>
                        </m:r>
                        <m:ctrlPr>
                          <w:rPr>
                            <w:rFonts w:ascii="Cambria Math" w:hAnsi="Cambria Math"/>
                            <w:sz w:val="22"/>
                            <w:szCs w:val="18"/>
                            <w:lang w:eastAsia="en-US"/>
                          </w:rPr>
                        </m:ctrlP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sz w:val="22"/>
                                <w:szCs w:val="18"/>
                                <w:lang w:eastAsia="en-US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,54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sz w:val="22"/>
                                    <w:szCs w:val="18"/>
                                    <w:lang w:eastAsia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sub>
                            </m:sSub>
                          </m:e>
                        </m:d>
                      </m:e>
                    </m:func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-1,1       </m:t>
                </m:r>
                <m:r>
                  <w:rPr>
                    <w:rFonts w:ascii="Cambria Math" w:hAnsi="Cambria Math"/>
                  </w:rPr>
                  <m:t>dla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&lt;300 [</m:t>
                </m:r>
                <m:r>
                  <w:rPr>
                    <w:rFonts w:ascii="Cambria Math" w:hAnsi="Cambria Math"/>
                  </w:rPr>
                  <m:t>MHz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3,2(</m:t>
                </m:r>
                <m:sSup>
                  <m:sSupP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sSupPr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iCs/>
                            <w:sz w:val="22"/>
                            <w:szCs w:val="18"/>
                            <w:lang w:eastAsia="en-US"/>
                          </w:rPr>
                        </m:ctrlPr>
                      </m:funcPr>
                      <m:fName>
                        <m:r>
                          <w:rPr>
                            <w:rFonts w:ascii="Cambria Math" w:hAnsi="Cambria Math"/>
                          </w:rPr>
                          <m:t>log</m:t>
                        </m:r>
                        <m:ctrlPr>
                          <w:rPr>
                            <w:rFonts w:ascii="Cambria Math" w:hAnsi="Cambria Math"/>
                            <w:sz w:val="22"/>
                            <w:szCs w:val="18"/>
                            <w:lang w:eastAsia="en-US"/>
                          </w:rPr>
                        </m:ctrlP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sz w:val="22"/>
                                <w:szCs w:val="18"/>
                                <w:lang w:eastAsia="en-US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1,75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sz w:val="22"/>
                                    <w:szCs w:val="18"/>
                                    <w:lang w:eastAsia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m</m:t>
                                </m:r>
                              </m:sub>
                            </m:sSub>
                          </m:e>
                        </m:d>
                      </m:e>
                    </m:func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-4,97     </m:t>
                </m:r>
                <m:r>
                  <w:rPr>
                    <w:rFonts w:ascii="Cambria Math" w:hAnsi="Cambria Math"/>
                  </w:rPr>
                  <m:t>dla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≥300 [</m:t>
                </m:r>
                <m:r>
                  <w:rPr>
                    <w:rFonts w:ascii="Cambria Math" w:hAnsi="Cambria Math"/>
                  </w:rPr>
                  <m:t>MHz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e>
            </m:eqArr>
          </m:e>
        </m:d>
      </m:oMath>
      <w:r>
        <w:rPr>
          <w:rFonts w:eastAsiaTheme="minorEastAsia"/>
        </w:rPr>
        <w:t xml:space="preserve">          </w:t>
      </w:r>
      <w:r>
        <w:rPr>
          <w:rFonts w:eastAsiaTheme="minorEastAsia"/>
          <w:i/>
        </w:rPr>
        <w:t xml:space="preserve"> </w:t>
      </w:r>
    </w:p>
    <w:p w14:paraId="095AD798" w14:textId="77777777" w:rsidR="00BF5A85" w:rsidRDefault="00BF5A85" w:rsidP="00BF5A85">
      <w:pPr>
        <w:pStyle w:val="MojNormalny"/>
        <w:ind w:left="720"/>
        <w:rPr>
          <w:rFonts w:eastAsiaTheme="minorEastAsia"/>
        </w:rPr>
      </w:pPr>
      <m:oMath>
        <m:r>
          <w:rPr>
            <w:rFonts w:ascii="Cambria Math" w:hAnsi="Cambria Math"/>
          </w:rPr>
          <m:t>C=0</m:t>
        </m:r>
      </m:oMath>
      <w:r>
        <w:rPr>
          <w:rFonts w:eastAsiaTheme="minorEastAsia"/>
        </w:rPr>
        <w:t xml:space="preserve"> </w:t>
      </w:r>
    </w:p>
    <w:p w14:paraId="7D0D9F0F" w14:textId="77777777" w:rsidR="00BF5A85" w:rsidRDefault="00BF5A85" w:rsidP="00BF5A85">
      <w:pPr>
        <w:pStyle w:val="MojNormalny"/>
        <w:numPr>
          <w:ilvl w:val="0"/>
          <w:numId w:val="11"/>
        </w:numPr>
        <w:rPr>
          <w:rFonts w:eastAsiaTheme="minorHAnsi"/>
        </w:rPr>
      </w:pPr>
      <w:r>
        <w:t>Środowisko podmiejskie:</w:t>
      </w:r>
    </w:p>
    <w:p w14:paraId="0E9BEF2C" w14:textId="5D0667E6" w:rsidR="00BF5A85" w:rsidRDefault="00BF5A85" w:rsidP="00BF5A85">
      <w:pPr>
        <w:pStyle w:val="MojNormalny"/>
        <w:ind w:left="720"/>
      </w:pPr>
      <m:oMath>
        <m:r>
          <w:rPr>
            <w:rFonts w:ascii="Cambria Math" w:hAnsi="Cambria Math"/>
          </w:rPr>
          <m:t>C</m:t>
        </m:r>
        <m:r>
          <m:rPr>
            <m:sty m:val="p"/>
          </m:rPr>
          <w:rPr>
            <w:rFonts w:ascii="Cambria Math" w:hAnsi="Cambria Math"/>
          </w:rPr>
          <m:t>=-2</m:t>
        </m:r>
        <m:sSup>
          <m:sSup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  <w:i/>
                        <w:iCs/>
                        <w:sz w:val="22"/>
                        <w:szCs w:val="18"/>
                        <w:lang w:eastAsia="en-US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log</m:t>
                    </m: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sz w:val="22"/>
                            <w:szCs w:val="18"/>
                            <w:lang w:eastAsia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sz w:val="22"/>
                                <w:szCs w:val="18"/>
                                <w:lang w:eastAsia="en-US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sz w:val="22"/>
                                    <w:szCs w:val="18"/>
                                    <w:lang w:eastAsia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c</m:t>
                                </m:r>
                              </m:sub>
                            </m:sSub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8</m:t>
                            </m:r>
                          </m:den>
                        </m:f>
                      </m:e>
                    </m:d>
                  </m:e>
                </m:func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-5,4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    </w:t>
      </w:r>
      <w:r>
        <w:t xml:space="preserve"> </w:t>
      </w:r>
    </w:p>
    <w:p w14:paraId="0F33340B" w14:textId="77777777" w:rsidR="00BF5A85" w:rsidRDefault="00BF5A85" w:rsidP="00BF5A85">
      <w:pPr>
        <w:pStyle w:val="MojNormalny"/>
        <w:numPr>
          <w:ilvl w:val="0"/>
          <w:numId w:val="11"/>
        </w:numPr>
      </w:pPr>
      <w:r>
        <w:t>Środowisko wiejskie:</w:t>
      </w:r>
    </w:p>
    <w:p w14:paraId="3A60414B" w14:textId="12E686E9" w:rsidR="00BF5A85" w:rsidRDefault="00BF5A85" w:rsidP="00BF5A85">
      <w:pPr>
        <w:pStyle w:val="MojNormalny"/>
        <w:ind w:left="720"/>
        <w:rPr>
          <w:rFonts w:eastAsiaTheme="minorEastAsia"/>
        </w:rPr>
      </w:pPr>
      <m:oMath>
        <m:r>
          <w:rPr>
            <w:rFonts w:ascii="Cambria Math" w:hAnsi="Cambria Math"/>
          </w:rPr>
          <m:t>C</m:t>
        </m:r>
        <m:r>
          <m:rPr>
            <m:sty m:val="p"/>
          </m:rPr>
          <w:rPr>
            <w:rFonts w:ascii="Cambria Math" w:hAnsi="Cambria Math"/>
          </w:rPr>
          <m:t>=-4,78</m:t>
        </m:r>
        <m:sSup>
          <m:sSup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  <w:i/>
                        <w:iCs/>
                        <w:sz w:val="22"/>
                        <w:szCs w:val="18"/>
                        <w:lang w:eastAsia="en-US"/>
                      </w:rPr>
                    </m:ctrlPr>
                  </m:funcPr>
                  <m:fName>
                    <m:r>
                      <w:rPr>
                        <w:rFonts w:ascii="Cambria Math" w:hAnsi="Cambria Math"/>
                      </w:rPr>
                      <m:t>log</m:t>
                    </m: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sz w:val="22"/>
                            <w:szCs w:val="18"/>
                            <w:lang w:eastAsia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sz w:val="22"/>
                                <w:szCs w:val="18"/>
                                <w:lang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+18,33</m:t>
        </m:r>
        <m:func>
          <m:funcPr>
            <m:ctrlPr>
              <w:rPr>
                <w:rFonts w:ascii="Cambria Math" w:hAnsi="Cambria Math"/>
                <w:i/>
                <w:iCs/>
                <w:sz w:val="22"/>
                <w:szCs w:val="18"/>
                <w:lang w:eastAsia="en-US"/>
              </w:rPr>
            </m:ctrlPr>
          </m:funcPr>
          <m:fName>
            <m:r>
              <w:rPr>
                <w:rFonts w:ascii="Cambria Math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</m:t>
                    </m:r>
                  </m:sub>
                </m:sSub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-40,89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</w:t>
      </w:r>
    </w:p>
    <w:p w14:paraId="19B5B609" w14:textId="77777777" w:rsidR="00BF5A85" w:rsidRDefault="00BF5A85" w:rsidP="00BF5A85">
      <w:pPr>
        <w:pStyle w:val="MojNormalny"/>
        <w:rPr>
          <w:rFonts w:eastAsiaTheme="minorEastAsia"/>
        </w:rPr>
      </w:pPr>
      <w:r>
        <w:rPr>
          <w:rFonts w:eastAsiaTheme="minorEastAsia"/>
        </w:rPr>
        <w:t xml:space="preserve">Funkcja </w:t>
      </w:r>
      <m:oMath>
        <m: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Cs w:val="22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</m:d>
      </m:oMath>
      <w:r>
        <w:rPr>
          <w:rFonts w:eastAsiaTheme="minorEastAsia"/>
        </w:rPr>
        <w:t xml:space="preserve"> dla środowiska podmiejskiego i wiejskiego jest taka sama jak dla małych i średnich miast.</w:t>
      </w:r>
    </w:p>
    <w:p w14:paraId="5B96E367" w14:textId="77777777" w:rsidR="00EF00BB" w:rsidRDefault="00EF00BB" w:rsidP="005E6125">
      <w:pPr>
        <w:pStyle w:val="MojNormalny"/>
      </w:pPr>
    </w:p>
    <w:p w14:paraId="4387B282" w14:textId="30D26021" w:rsidR="005E6125" w:rsidRDefault="005E6125" w:rsidP="005E6125">
      <w:pPr>
        <w:pStyle w:val="MojNormalny"/>
        <w:numPr>
          <w:ilvl w:val="3"/>
          <w:numId w:val="2"/>
        </w:numPr>
      </w:pPr>
      <w:r>
        <w:t>Cost231 – Hata</w:t>
      </w:r>
    </w:p>
    <w:p w14:paraId="11BE9068" w14:textId="2674FEFE" w:rsidR="00BF5A85" w:rsidRDefault="00BF5A85" w:rsidP="00BF5A85">
      <w:pPr>
        <w:pStyle w:val="MojNormalny"/>
      </w:pPr>
      <w:r>
        <w:t>Model można zastosować dla następujących wartości wejściowych:</w:t>
      </w:r>
    </w:p>
    <w:tbl>
      <w:tblPr>
        <w:tblStyle w:val="Zwykatabela4"/>
        <w:tblW w:w="0" w:type="auto"/>
        <w:jc w:val="center"/>
        <w:tblLook w:val="04A0" w:firstRow="1" w:lastRow="0" w:firstColumn="1" w:lastColumn="0" w:noHBand="0" w:noVBand="1"/>
      </w:tblPr>
      <w:tblGrid>
        <w:gridCol w:w="3020"/>
        <w:gridCol w:w="1516"/>
        <w:gridCol w:w="2410"/>
      </w:tblGrid>
      <w:tr w:rsidR="00BF5A85" w14:paraId="09725AEE" w14:textId="77777777" w:rsidTr="00BF5A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6F6E7A75" w14:textId="77777777" w:rsidR="00BF5A85" w:rsidRDefault="00BF5A85" w:rsidP="00BF5A85">
            <w:pPr>
              <w:pStyle w:val="MojNormalny"/>
              <w:jc w:val="center"/>
            </w:pPr>
            <w:r>
              <w:t>Częstotliwość nośna</w:t>
            </w:r>
          </w:p>
        </w:tc>
        <w:tc>
          <w:tcPr>
            <w:tcW w:w="1516" w:type="dxa"/>
          </w:tcPr>
          <w:p w14:paraId="7C5CCC51" w14:textId="77777777" w:rsidR="00BF5A85" w:rsidRDefault="00BF5A85" w:rsidP="00BF5A85">
            <w:pPr>
              <w:pStyle w:val="MojNormalny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2410" w:type="dxa"/>
          </w:tcPr>
          <w:p w14:paraId="0F173C56" w14:textId="6296D2D7" w:rsidR="00BF5A85" w:rsidRDefault="00BF5A85" w:rsidP="00BF5A85">
            <w:pPr>
              <w:pStyle w:val="MojNormalny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213DE">
              <w:rPr>
                <w:b w:val="0"/>
              </w:rPr>
              <w:t>1500 – 2000</w:t>
            </w:r>
            <w:r>
              <w:t xml:space="preserve"> </w:t>
            </w:r>
            <w:r w:rsidRPr="008213DE">
              <w:rPr>
                <w:b w:val="0"/>
              </w:rPr>
              <w:t>MHz</w:t>
            </w:r>
          </w:p>
        </w:tc>
      </w:tr>
      <w:tr w:rsidR="00BF5A85" w14:paraId="1E17878C" w14:textId="77777777" w:rsidTr="00BF5A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03170BF8" w14:textId="77777777" w:rsidR="00BF5A85" w:rsidRDefault="00BF5A85" w:rsidP="00BF5A85">
            <w:pPr>
              <w:pStyle w:val="MojNormalny"/>
              <w:jc w:val="center"/>
            </w:pPr>
            <w:r>
              <w:t>Efektywna wysokość zawieszenia anteny nadawczej</w:t>
            </w:r>
          </w:p>
        </w:tc>
        <w:tc>
          <w:tcPr>
            <w:tcW w:w="1516" w:type="dxa"/>
          </w:tcPr>
          <w:p w14:paraId="2632E2B7" w14:textId="77777777" w:rsidR="00BF5A85" w:rsidRDefault="00BF5A85" w:rsidP="00BF5A85">
            <w:pPr>
              <w:pStyle w:val="MojNormalny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2410" w:type="dxa"/>
          </w:tcPr>
          <w:p w14:paraId="0930541D" w14:textId="77777777" w:rsidR="00BF5A85" w:rsidRDefault="00BF5A85" w:rsidP="00BF5A85">
            <w:pPr>
              <w:pStyle w:val="MojNormalny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0 – 200 m</w:t>
            </w:r>
          </w:p>
        </w:tc>
      </w:tr>
      <w:tr w:rsidR="00BF5A85" w14:paraId="09630574" w14:textId="77777777" w:rsidTr="00BF5A8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07B7C361" w14:textId="77777777" w:rsidR="00BF5A85" w:rsidRDefault="00BF5A85" w:rsidP="00BF5A85">
            <w:pPr>
              <w:pStyle w:val="MojNormalny"/>
              <w:jc w:val="center"/>
            </w:pPr>
            <w:r>
              <w:t>Efektywna wysokość terminala odbiorczego</w:t>
            </w:r>
          </w:p>
        </w:tc>
        <w:tc>
          <w:tcPr>
            <w:tcW w:w="1516" w:type="dxa"/>
          </w:tcPr>
          <w:p w14:paraId="2FCF1896" w14:textId="77777777" w:rsidR="00BF5A85" w:rsidRDefault="00BF5A85" w:rsidP="00BF5A85">
            <w:pPr>
              <w:pStyle w:val="MojNormalny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</m:sSub>
              </m:oMath>
            </m:oMathPara>
          </w:p>
        </w:tc>
        <w:tc>
          <w:tcPr>
            <w:tcW w:w="2410" w:type="dxa"/>
          </w:tcPr>
          <w:p w14:paraId="36EEFCBF" w14:textId="77777777" w:rsidR="00BF5A85" w:rsidRDefault="00BF5A85" w:rsidP="00BF5A85">
            <w:pPr>
              <w:pStyle w:val="MojNormalny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 – 10 m</w:t>
            </w:r>
          </w:p>
        </w:tc>
      </w:tr>
      <w:tr w:rsidR="00BF5A85" w14:paraId="69686F27" w14:textId="77777777" w:rsidTr="00BF5A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14:paraId="36D4F35B" w14:textId="77777777" w:rsidR="00BF5A85" w:rsidRDefault="00BF5A85" w:rsidP="00BF5A85">
            <w:pPr>
              <w:pStyle w:val="MojNormalny"/>
              <w:jc w:val="center"/>
            </w:pPr>
            <w:r>
              <w:t>Odległość</w:t>
            </w:r>
          </w:p>
        </w:tc>
        <w:tc>
          <w:tcPr>
            <w:tcW w:w="1516" w:type="dxa"/>
          </w:tcPr>
          <w:p w14:paraId="2288B716" w14:textId="77777777" w:rsidR="00BF5A85" w:rsidRPr="00EF00BB" w:rsidRDefault="00BF5A85" w:rsidP="00BF5A85">
            <w:pPr>
              <w:pStyle w:val="MojNormalny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m:oMathPara>
              <m:oMath>
                <m:r>
                  <w:rPr>
                    <w:rFonts w:ascii="Cambria Math" w:hAnsi="Cambria Math"/>
                  </w:rPr>
                  <m:t>d</m:t>
                </m:r>
              </m:oMath>
            </m:oMathPara>
          </w:p>
        </w:tc>
        <w:tc>
          <w:tcPr>
            <w:tcW w:w="2410" w:type="dxa"/>
          </w:tcPr>
          <w:p w14:paraId="71E49657" w14:textId="77777777" w:rsidR="00BF5A85" w:rsidRDefault="00BF5A85" w:rsidP="00BF5A85">
            <w:pPr>
              <w:pStyle w:val="MojNormalny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 – 20 km</w:t>
            </w:r>
          </w:p>
        </w:tc>
      </w:tr>
    </w:tbl>
    <w:p w14:paraId="71670BEB" w14:textId="1B41D816" w:rsidR="00BF5A85" w:rsidRDefault="00BF5A85" w:rsidP="00BF5A85">
      <w:pPr>
        <w:pStyle w:val="MojNormalny"/>
      </w:pPr>
    </w:p>
    <w:p w14:paraId="00D03BF2" w14:textId="77777777" w:rsidR="001A1D09" w:rsidRDefault="001A1D09" w:rsidP="001A1D09">
      <w:pPr>
        <w:pStyle w:val="MojNormalny"/>
        <w:rPr>
          <w:lang w:eastAsia="en-US"/>
        </w:rPr>
      </w:pPr>
      <w:r>
        <w:t>Straty propagacji opisuje poniższe równanie:</w:t>
      </w:r>
    </w:p>
    <w:p w14:paraId="7B3F81F6" w14:textId="261CAB1C" w:rsidR="001A1D09" w:rsidRPr="001A1D09" w:rsidRDefault="001A1D09" w:rsidP="00BF5A85">
      <w:pPr>
        <w:pStyle w:val="MojNormalny"/>
        <w:rPr>
          <w:rFonts w:eastAsiaTheme="minorEastAsia"/>
        </w:rPr>
      </w:pPr>
      <m:oMath>
        <m: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A</m:t>
        </m:r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Blog</m:t>
        </m:r>
        <m:d>
          <m:d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dPr>
          <m:e>
            <m:r>
              <w:rPr>
                <w:rFonts w:ascii="Cambria Math" w:hAnsi="Cambria Math"/>
              </w:rPr>
              <m:t>d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C</m:t>
        </m:r>
      </m:oMath>
      <w:r>
        <w:rPr>
          <w:rFonts w:eastAsiaTheme="minorEastAsia"/>
        </w:rPr>
        <w:t xml:space="preserve"> 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 xml:space="preserve">  </w:t>
      </w:r>
      <w:r w:rsidRPr="001A1D09">
        <w:rPr>
          <w:rFonts w:eastAsiaTheme="minorEastAsia"/>
        </w:rPr>
        <w:t xml:space="preserve"> </w:t>
      </w:r>
    </w:p>
    <w:p w14:paraId="730A4019" w14:textId="77777777" w:rsidR="001A1D09" w:rsidRDefault="001A1D09" w:rsidP="001A1D09">
      <w:pPr>
        <w:pStyle w:val="MojNormalny"/>
        <w:rPr>
          <w:rFonts w:eastAsiaTheme="minorEastAsia"/>
          <w:lang w:eastAsia="en-US"/>
        </w:rPr>
      </w:pPr>
      <w:r>
        <w:rPr>
          <w:rFonts w:eastAsiaTheme="minorEastAsia"/>
        </w:rPr>
        <w:t>gdzie:</w:t>
      </w:r>
    </w:p>
    <w:p w14:paraId="6B49F9AA" w14:textId="3D61A1F1" w:rsidR="001A1D09" w:rsidRDefault="001A1D09" w:rsidP="001A1D09">
      <w:pPr>
        <w:pStyle w:val="MojNormalny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A</m:t>
        </m:r>
        <m:r>
          <m:rPr>
            <m:sty m:val="p"/>
          </m:rPr>
          <w:rPr>
            <w:rFonts w:ascii="Cambria Math" w:eastAsiaTheme="minorEastAsia" w:hAnsi="Cambria Math"/>
          </w:rPr>
          <m:t>=46,3+33,9</m:t>
        </m:r>
        <m:func>
          <m:funcPr>
            <m:ctrlPr>
              <w:rPr>
                <w:rFonts w:ascii="Cambria Math" w:eastAsiaTheme="minorEastAsia" w:hAnsi="Cambria Math"/>
                <w:i/>
                <w:iCs/>
                <w:sz w:val="22"/>
                <w:szCs w:val="18"/>
                <w:lang w:eastAsia="en-US"/>
              </w:rPr>
            </m:ctrlPr>
          </m:funcPr>
          <m:fName>
            <m:r>
              <w:rPr>
                <w:rFonts w:ascii="Cambria Math" w:eastAsiaTheme="minorEastAsia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eastAsiaTheme="minorEastAsia" w:hAnsi="Cambria Math"/>
                    <w:sz w:val="22"/>
                    <w:szCs w:val="18"/>
                    <w:lang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</m:t>
                    </m:r>
                  </m:sub>
                </m:sSub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-13,82</m:t>
        </m:r>
        <m:func>
          <m:funcPr>
            <m:ctrlPr>
              <w:rPr>
                <w:rFonts w:ascii="Cambria Math" w:hAnsi="Cambria Math"/>
                <w:i/>
                <w:iCs/>
                <w:sz w:val="22"/>
                <w:szCs w:val="18"/>
                <w:lang w:eastAsia="en-US"/>
              </w:rPr>
            </m:ctrlPr>
          </m:funcPr>
          <m:fName>
            <m:r>
              <w:rPr>
                <w:rFonts w:ascii="Cambria Math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</m:t>
                    </m:r>
                  </m:sub>
                </m:sSub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-</m:t>
        </m:r>
        <m:r>
          <w:rPr>
            <w:rFonts w:ascii="Cambria Math" w:hAnsi="Cambria Math"/>
          </w:rPr>
          <m:t>a</m:t>
        </m:r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 xml:space="preserve"> </w:t>
      </w:r>
    </w:p>
    <w:p w14:paraId="0FFBCEE5" w14:textId="6A96B4A3" w:rsidR="001A1D09" w:rsidRDefault="001A1D09" w:rsidP="001A1D09">
      <w:pPr>
        <w:pStyle w:val="MojNormalny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B</m:t>
        </m:r>
        <m:r>
          <m:rPr>
            <m:sty m:val="p"/>
          </m:rPr>
          <w:rPr>
            <w:rFonts w:ascii="Cambria Math" w:eastAsiaTheme="minorEastAsia" w:hAnsi="Cambria Math"/>
          </w:rPr>
          <m:t>=44,9-6,55</m:t>
        </m:r>
        <m:func>
          <m:funcPr>
            <m:ctrlPr>
              <w:rPr>
                <w:rFonts w:ascii="Cambria Math" w:eastAsiaTheme="minorEastAsia" w:hAnsi="Cambria Math"/>
                <w:i/>
                <w:iCs/>
                <w:sz w:val="22"/>
                <w:szCs w:val="18"/>
                <w:lang w:eastAsia="en-US"/>
              </w:rPr>
            </m:ctrlPr>
          </m:funcPr>
          <m:fName>
            <m:r>
              <w:rPr>
                <w:rFonts w:ascii="Cambria Math" w:eastAsiaTheme="minorEastAsia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eastAsiaTheme="minorEastAsia" w:hAnsi="Cambria Math"/>
                    <w:sz w:val="22"/>
                    <w:szCs w:val="18"/>
                    <w:lang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</m:t>
                    </m:r>
                  </m:sub>
                </m:sSub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e>
            </m:d>
          </m:e>
        </m:func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   </w:t>
      </w:r>
      <w:r>
        <w:rPr>
          <w:rFonts w:eastAsiaTheme="minorEastAsia"/>
        </w:rPr>
        <w:t xml:space="preserve"> </w:t>
      </w:r>
    </w:p>
    <w:p w14:paraId="4A3CDC77" w14:textId="6FFDD8D9" w:rsidR="001A1D09" w:rsidRDefault="001A1D09" w:rsidP="001A1D09">
      <w:pPr>
        <w:pStyle w:val="MojNormalny"/>
        <w:rPr>
          <w:rFonts w:eastAsiaTheme="minorEastAsia"/>
        </w:rPr>
      </w:pPr>
      <m:oMath>
        <m: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,1</m:t>
            </m:r>
            <m:func>
              <m:func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log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2"/>
                            <w:szCs w:val="18"/>
                            <w:lang w:eastAsia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e>
                </m:d>
              </m:e>
            </m:func>
            <m:r>
              <m:rPr>
                <m:sty m:val="p"/>
              </m:rPr>
              <w:rPr>
                <w:rFonts w:ascii="Cambria Math" w:hAnsi="Cambria Math"/>
              </w:rPr>
              <m:t>-0,7</m:t>
            </m:r>
          </m:e>
        </m:d>
        <m:sSub>
          <m:sSub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-(1,56</m:t>
        </m:r>
        <m:func>
          <m:funcPr>
            <m:ctrlPr>
              <w:rPr>
                <w:rFonts w:ascii="Cambria Math" w:hAnsi="Cambria Math"/>
                <w:i/>
                <w:iCs/>
                <w:sz w:val="22"/>
                <w:szCs w:val="18"/>
                <w:lang w:eastAsia="en-US"/>
              </w:rPr>
            </m:ctrlPr>
          </m:funcPr>
          <m:fName>
            <m:r>
              <w:rPr>
                <w:rFonts w:ascii="Cambria Math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</m:t>
                    </m:r>
                  </m:sub>
                </m:sSub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-0,8)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  </w:t>
      </w:r>
      <w:r>
        <w:rPr>
          <w:rFonts w:eastAsiaTheme="minorEastAsia"/>
        </w:rPr>
        <w:t xml:space="preserve"> </w:t>
      </w:r>
    </w:p>
    <w:p w14:paraId="1BE2A0B1" w14:textId="77777777" w:rsidR="001A1D09" w:rsidRDefault="001A1D09" w:rsidP="001A1D09">
      <w:pPr>
        <w:pStyle w:val="MojNormalny"/>
        <w:rPr>
          <w:rFonts w:eastAsiaTheme="minorEastAsia"/>
        </w:rPr>
      </w:pPr>
    </w:p>
    <w:p w14:paraId="603B6983" w14:textId="1D097FE7" w:rsidR="001A1D09" w:rsidRDefault="001A1D09" w:rsidP="001A1D09">
      <w:pPr>
        <w:pStyle w:val="MojNormalny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C</m:t>
        </m:r>
        <m:r>
          <m:rPr>
            <m:sty m:val="p"/>
          </m:rPr>
          <w:rPr>
            <w:rFonts w:ascii="Cambria Math" w:eastAsiaTheme="minorEastAsia" w:hAnsi="Cambria Math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sz w:val="22"/>
                <w:szCs w:val="18"/>
                <w:lang w:eastAsia="en-US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sz w:val="22"/>
                    <w:szCs w:val="18"/>
                    <w:lang w:eastAsia="en-US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 xml:space="preserve">0  </m:t>
                </m:r>
                <m:r>
                  <w:rPr>
                    <w:rFonts w:ascii="Cambria Math" w:eastAsiaTheme="minorEastAsia" w:hAnsi="Cambria Math"/>
                  </w:rPr>
                  <m:t>dla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</w:rPr>
                  <m:t>ma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ł</m:t>
                </m:r>
                <m:r>
                  <w:rPr>
                    <w:rFonts w:ascii="Cambria Math" w:eastAsiaTheme="minorEastAsia" w:hAnsi="Cambria Math"/>
                  </w:rPr>
                  <m:t>ych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 xml:space="preserve"> ś</m:t>
                </m:r>
                <m:r>
                  <w:rPr>
                    <w:rFonts w:ascii="Cambria Math" w:eastAsiaTheme="minorEastAsia" w:hAnsi="Cambria Math"/>
                  </w:rPr>
                  <m:t>rednich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</w:rPr>
                  <m:t>miast</m:t>
                </m:r>
              </m:e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 xml:space="preserve">3 </m:t>
                </m:r>
                <m:r>
                  <w:rPr>
                    <w:rFonts w:ascii="Cambria Math" w:eastAsiaTheme="minorEastAsia" w:hAnsi="Cambria Math"/>
                  </w:rPr>
                  <m:t>dla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</w:rPr>
                  <m:t>obszar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ó</m:t>
                </m:r>
                <m:r>
                  <w:rPr>
                    <w:rFonts w:ascii="Cambria Math" w:eastAsiaTheme="minorEastAsia" w:hAnsi="Cambria Math"/>
                  </w:rPr>
                  <m:t>w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</w:rPr>
                  <m:t>metropolitarnych</m:t>
                </m:r>
              </m:e>
            </m:eqArr>
          </m:e>
        </m:d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 xml:space="preserve"> </w:t>
      </w:r>
    </w:p>
    <w:p w14:paraId="46E29EE9" w14:textId="107C93DE" w:rsidR="001A1D09" w:rsidRDefault="001A1D09" w:rsidP="00BF5A85">
      <w:pPr>
        <w:pStyle w:val="MojNormalny"/>
      </w:pPr>
    </w:p>
    <w:p w14:paraId="3E622D2A" w14:textId="77777777" w:rsidR="001A1D09" w:rsidRDefault="001A1D09" w:rsidP="001A1D09">
      <w:pPr>
        <w:pStyle w:val="MojNormalny"/>
        <w:rPr>
          <w:lang w:eastAsia="en-US"/>
        </w:rPr>
      </w:pPr>
      <w:r>
        <w:lastRenderedPageBreak/>
        <w:t xml:space="preserve">Ponadto dla obu modeli </w:t>
      </w:r>
      <w:r>
        <w:rPr>
          <w:b/>
        </w:rPr>
        <w:t xml:space="preserve">Efektywna wysokość anteny nadawczej </w:t>
      </w:r>
      <m:oMath>
        <m:sSub>
          <m:sSubPr>
            <m:ctrlPr>
              <w:rPr>
                <w:rFonts w:ascii="Cambria Math" w:hAnsi="Cambria Math"/>
                <w:b/>
                <w:i/>
                <w:szCs w:val="22"/>
                <w:lang w:eastAsia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sub>
        </m:sSub>
      </m:oMath>
      <w:r>
        <w:rPr>
          <w:b/>
        </w:rPr>
        <w:t xml:space="preserve"> </w:t>
      </w:r>
      <w:r>
        <w:t>jest obliczona jako różnica między wysokością zawieszenia anteny a średnią wysokością terenu. Gdzie średnia wysokość terenu jest obliczona między 3 a 15 kilometrem.</w:t>
      </w:r>
    </w:p>
    <w:p w14:paraId="5288EB56" w14:textId="77777777" w:rsidR="001A1D09" w:rsidRDefault="001A1D09" w:rsidP="001A1D09">
      <w:pPr>
        <w:pStyle w:val="MojNormalny"/>
        <w:keepNext/>
      </w:pPr>
      <w:r>
        <w:rPr>
          <w:rFonts w:eastAsiaTheme="minorEastAsia" w:cstheme="minorBidi"/>
          <w:szCs w:val="22"/>
          <w:lang w:eastAsia="en-US"/>
        </w:rPr>
        <w:object w:dxaOrig="9660" w:dyaOrig="4704" w14:anchorId="0742356D">
          <v:shape id="_x0000_i1030" type="#_x0000_t75" style="width:483pt;height:235.2pt" o:ole="">
            <v:imagedata r:id="rId20" o:title=""/>
          </v:shape>
          <o:OLEObject Type="Embed" ProgID="Visio.Drawing.15" ShapeID="_x0000_i1030" DrawAspect="Content" ObjectID="_1587211994" r:id="rId21"/>
        </w:object>
      </w:r>
    </w:p>
    <w:p w14:paraId="1641620D" w14:textId="1C0A33BA" w:rsidR="001A1D09" w:rsidRPr="00A75CDE" w:rsidRDefault="001A1D09" w:rsidP="001A1D09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514CEE">
        <w:rPr>
          <w:noProof/>
        </w:rPr>
        <w:t>9</w:t>
      </w:r>
      <w:r>
        <w:fldChar w:fldCharType="end"/>
      </w:r>
      <w:r>
        <w:t>. Efektywna wysokość zawieszenia anteny nadawczej.</w:t>
      </w:r>
    </w:p>
    <w:p w14:paraId="635334E2" w14:textId="0C19B079" w:rsidR="001A1D09" w:rsidRDefault="00A75CDE" w:rsidP="001A1D09">
      <w:pPr>
        <w:pStyle w:val="MojNagwek2"/>
        <w:numPr>
          <w:ilvl w:val="2"/>
          <w:numId w:val="2"/>
        </w:numPr>
      </w:pPr>
      <w:r>
        <w:rPr>
          <w:b w:val="0"/>
        </w:rPr>
        <w:t>Straty wynikające z kierunkowości anten</w:t>
      </w:r>
    </w:p>
    <w:p w14:paraId="5093C655" w14:textId="777133E1" w:rsidR="00514CEE" w:rsidRPr="00A75CDE" w:rsidRDefault="00514CEE" w:rsidP="00514CEE">
      <w:pPr>
        <w:pStyle w:val="MojNormalny"/>
      </w:pPr>
      <w:r>
        <w:t>W celu obliczeń start na charakterystykach anten należy obliczyć relatywny azymut terminala względem anteny nadawczej stacji bazowej. Następnie starta zostaje odczytana z pliku zawierającego tłumienie anteny na każdym ze stopni z zakresu 0 – 360.</w:t>
      </w:r>
    </w:p>
    <w:p w14:paraId="18641312" w14:textId="4CE029A9" w:rsidR="00A75CDE" w:rsidRPr="00514CEE" w:rsidRDefault="00A75CDE" w:rsidP="00A75CDE">
      <w:pPr>
        <w:pStyle w:val="MojNagwek2"/>
        <w:numPr>
          <w:ilvl w:val="3"/>
          <w:numId w:val="2"/>
        </w:numPr>
      </w:pPr>
      <w:r>
        <w:rPr>
          <w:b w:val="0"/>
        </w:rPr>
        <w:t>Płaszczyzna azymutu</w:t>
      </w:r>
    </w:p>
    <w:p w14:paraId="0938F9B6" w14:textId="7C7699C2" w:rsidR="00514CEE" w:rsidRDefault="00514CEE" w:rsidP="00514CEE">
      <w:pPr>
        <w:pStyle w:val="MojNagwek2"/>
        <w:keepNext/>
        <w:jc w:val="center"/>
      </w:pPr>
      <w:r>
        <w:rPr>
          <w:rFonts w:eastAsiaTheme="minorHAnsi" w:cstheme="minorBidi"/>
          <w:szCs w:val="22"/>
          <w:lang w:eastAsia="en-US"/>
        </w:rPr>
        <w:object w:dxaOrig="4848" w:dyaOrig="6216" w14:anchorId="6780162A">
          <v:shape id="_x0000_i1032" type="#_x0000_t75" style="width:175.8pt;height:225.6pt" o:ole="">
            <v:imagedata r:id="rId22" o:title=""/>
          </v:shape>
          <o:OLEObject Type="Embed" ProgID="Visio.Drawing.15" ShapeID="_x0000_i1032" DrawAspect="Content" ObjectID="_1587211995" r:id="rId23"/>
        </w:object>
      </w:r>
    </w:p>
    <w:p w14:paraId="4EAB1A07" w14:textId="3722DDDB" w:rsidR="00514CEE" w:rsidRDefault="00514CEE" w:rsidP="00514CEE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>. Relatywny azymut w płaszczyźnie azymutu</w:t>
      </w:r>
    </w:p>
    <w:p w14:paraId="3DC7A965" w14:textId="77777777" w:rsidR="00514CEE" w:rsidRDefault="00514CEE" w:rsidP="00514CEE">
      <w:pPr>
        <w:pStyle w:val="MojNormalny"/>
        <w:rPr>
          <w:lang w:eastAsia="en-US"/>
        </w:rPr>
      </w:pPr>
      <w:r>
        <w:t>Relatywny azymut opisuje poniższe równanie:</w:t>
      </w:r>
    </w:p>
    <w:p w14:paraId="2FBA6A13" w14:textId="1EDA38B3" w:rsidR="00514CEE" w:rsidRDefault="00514CEE" w:rsidP="00514CEE">
      <w:pPr>
        <w:pStyle w:val="MojNormalny"/>
        <w:rPr>
          <w:rFonts w:eastAsiaTheme="minorEastAsia"/>
        </w:rPr>
      </w:pPr>
      <m:oMath>
        <m:r>
          <w:rPr>
            <w:rFonts w:ascii="Cambria Math" w:hAnsi="Cambria Math"/>
          </w:rPr>
          <m:t>a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arc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tg</m:t>
        </m:r>
        <m:d>
          <m:d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fPr>
              <m:num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b>
                    </m:sSub>
                  </m:e>
                </m:d>
              </m:num>
              <m:den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sz w:val="22"/>
                        <w:szCs w:val="18"/>
                        <w:lang w:eastAsia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sub>
                    </m:sSub>
                  </m:e>
                </m:d>
              </m:den>
            </m:f>
          </m:e>
        </m:d>
        <m:r>
          <m:rPr>
            <m:sty m:val="p"/>
          </m:rPr>
          <w:rPr>
            <w:rFonts w:ascii="Cambria Math" w:eastAsiaTheme="minorEastAsia" w:hAnsi="Cambria Math"/>
          </w:rPr>
          <m:t>[</m:t>
        </m:r>
        <m:r>
          <w:rPr>
            <w:rFonts w:ascii="Cambria Math" w:eastAsiaTheme="minorEastAsia" w:hAnsi="Cambria Math"/>
            <w:i/>
          </w:rPr>
          <w:sym w:font="Symbol" w:char="F0B0"/>
        </m:r>
        <m:r>
          <w:rPr>
            <w:rFonts w:ascii="Cambria Math" w:eastAsiaTheme="minorEastAsia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 xml:space="preserve"> </w:t>
      </w:r>
    </w:p>
    <w:p w14:paraId="1D842156" w14:textId="77777777" w:rsidR="00514CEE" w:rsidRDefault="00514CEE" w:rsidP="00514CEE">
      <w:pPr>
        <w:pStyle w:val="MojNormalny"/>
        <w:rPr>
          <w:rFonts w:eastAsiaTheme="minorHAnsi"/>
        </w:rPr>
      </w:pPr>
      <w:r>
        <w:lastRenderedPageBreak/>
        <w:t>gdzie:</w:t>
      </w:r>
    </w:p>
    <w:p w14:paraId="70FFB030" w14:textId="750F20FB" w:rsidR="00514CEE" w:rsidRDefault="00514CEE" w:rsidP="00514CEE">
      <w:pPr>
        <w:pStyle w:val="MojNormalny"/>
      </w:pPr>
      <w:proofErr w:type="spellStart"/>
      <w:r>
        <w:t>x</w:t>
      </w:r>
      <w:r>
        <w:rPr>
          <w:vertAlign w:val="subscript"/>
        </w:rPr>
        <w:t>m</w:t>
      </w:r>
      <w:proofErr w:type="spellEnd"/>
      <w:r>
        <w:t xml:space="preserve">, </w:t>
      </w:r>
      <w:proofErr w:type="spellStart"/>
      <w:r>
        <w:t>y</w:t>
      </w:r>
      <w:r>
        <w:rPr>
          <w:vertAlign w:val="subscript"/>
        </w:rPr>
        <w:t>m</w:t>
      </w:r>
      <w:proofErr w:type="spellEnd"/>
      <w:r>
        <w:t xml:space="preserve"> – współrzędne położenia terminal odbiorczego,</w:t>
      </w:r>
    </w:p>
    <w:p w14:paraId="1C171A60" w14:textId="5227B79B" w:rsidR="00514CEE" w:rsidRDefault="00514CEE" w:rsidP="00514CEE">
      <w:pPr>
        <w:pStyle w:val="MojNormalny"/>
      </w:pPr>
      <w:proofErr w:type="spellStart"/>
      <w:r>
        <w:t>x</w:t>
      </w:r>
      <w:r>
        <w:rPr>
          <w:vertAlign w:val="subscript"/>
        </w:rPr>
        <w:t>b</w:t>
      </w:r>
      <w:proofErr w:type="spellEnd"/>
      <w:r>
        <w:t xml:space="preserve">, </w:t>
      </w:r>
      <w:proofErr w:type="spellStart"/>
      <w:r>
        <w:t>y</w:t>
      </w:r>
      <w:r>
        <w:rPr>
          <w:vertAlign w:val="subscript"/>
        </w:rPr>
        <w:t>b</w:t>
      </w:r>
      <w:proofErr w:type="spellEnd"/>
      <w:r>
        <w:t xml:space="preserve"> – współrzędne położenia stacji bazowej.</w:t>
      </w:r>
    </w:p>
    <w:p w14:paraId="4FB2A8CC" w14:textId="77777777" w:rsidR="00514CEE" w:rsidRPr="00514CEE" w:rsidRDefault="00514CEE" w:rsidP="00514CEE"/>
    <w:p w14:paraId="11B38782" w14:textId="6CF5A474" w:rsidR="00A75CDE" w:rsidRPr="00514CEE" w:rsidRDefault="00A75CDE" w:rsidP="00A75CDE">
      <w:pPr>
        <w:pStyle w:val="MojNagwek2"/>
        <w:numPr>
          <w:ilvl w:val="3"/>
          <w:numId w:val="2"/>
        </w:numPr>
      </w:pPr>
      <w:r>
        <w:rPr>
          <w:b w:val="0"/>
        </w:rPr>
        <w:t>Płaszczyzna elewacji</w:t>
      </w:r>
    </w:p>
    <w:p w14:paraId="7AC9D3B4" w14:textId="77777777" w:rsidR="00514CEE" w:rsidRDefault="00514CEE" w:rsidP="00514CEE">
      <w:pPr>
        <w:pStyle w:val="MojNagwek2"/>
        <w:keepNext/>
      </w:pPr>
      <w:r>
        <w:rPr>
          <w:rFonts w:eastAsiaTheme="minorHAnsi" w:cstheme="minorBidi"/>
          <w:szCs w:val="22"/>
          <w:lang w:eastAsia="en-US"/>
        </w:rPr>
        <w:object w:dxaOrig="8796" w:dyaOrig="3516" w14:anchorId="47CEB95D">
          <v:shape id="_x0000_i1035" type="#_x0000_t75" style="width:439.8pt;height:175.8pt" o:ole="">
            <v:imagedata r:id="rId24" o:title=""/>
          </v:shape>
          <o:OLEObject Type="Embed" ProgID="Visio.Drawing.15" ShapeID="_x0000_i1035" DrawAspect="Content" ObjectID="_1587211996" r:id="rId25"/>
        </w:object>
      </w:r>
    </w:p>
    <w:p w14:paraId="26B2F572" w14:textId="06BB3001" w:rsidR="00514CEE" w:rsidRDefault="00514CEE" w:rsidP="00514CEE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>. Relatywny azymut w płaszczyźnie elewacji</w:t>
      </w:r>
    </w:p>
    <w:p w14:paraId="2871A289" w14:textId="77777777" w:rsidR="00514CEE" w:rsidRDefault="00514CEE" w:rsidP="00514CEE">
      <w:pPr>
        <w:pStyle w:val="MojNormalny"/>
        <w:rPr>
          <w:lang w:eastAsia="en-US"/>
        </w:rPr>
      </w:pPr>
      <w:r>
        <w:t>Relatywny azymut w płaszczyźnie elewacji został wyznaczony z zależności:</w:t>
      </w:r>
    </w:p>
    <w:p w14:paraId="2A752582" w14:textId="2E7A2F6A" w:rsidR="00514CEE" w:rsidRDefault="00514CEE" w:rsidP="00514CEE">
      <w:pPr>
        <w:pStyle w:val="MojNormalny"/>
        <w:rPr>
          <w:rFonts w:eastAsiaTheme="minorEastAsia"/>
        </w:rPr>
      </w:pPr>
      <m:oMath>
        <m:r>
          <w:rPr>
            <w:rFonts w:ascii="Cambria Math" w:hAnsi="Cambria Math"/>
          </w:rPr>
          <m:t>a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arc</m:t>
        </m:r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>tg</m:t>
        </m:r>
        <m:d>
          <m:dPr>
            <m:ctrlPr>
              <w:rPr>
                <w:rFonts w:ascii="Cambria Math" w:hAnsi="Cambria Math"/>
                <w:sz w:val="22"/>
                <w:szCs w:val="18"/>
                <w:lang w:eastAsia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sz w:val="22"/>
                    <w:szCs w:val="18"/>
                    <w:lang w:eastAsia="en-US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H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[</m:t>
                </m:r>
                <m:r>
                  <w:rPr>
                    <w:rFonts w:ascii="Cambria Math" w:hAnsi="Cambria Math"/>
                  </w:rPr>
                  <m:t>m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num>
              <m:den>
                <m:r>
                  <w:rPr>
                    <w:rFonts w:ascii="Cambria Math" w:hAnsi="Cambria Math"/>
                  </w:rPr>
                  <m:t>d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[</m:t>
                </m:r>
                <m:r>
                  <w:rPr>
                    <w:rFonts w:ascii="Cambria Math" w:hAnsi="Cambria Math"/>
                  </w:rPr>
                  <m:t>m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den>
            </m:f>
          </m:e>
        </m:d>
        <m:d>
          <m:dPr>
            <m:begChr m:val="["/>
            <m:endChr m:val="]"/>
            <m:ctrlPr>
              <w:rPr>
                <w:rFonts w:ascii="Cambria Math" w:eastAsiaTheme="minorEastAsia" w:hAnsi="Cambria Math"/>
                <w:sz w:val="22"/>
                <w:szCs w:val="18"/>
                <w:lang w:eastAsia="en-US"/>
              </w:rPr>
            </m:ctrlPr>
          </m:dPr>
          <m:e>
            <m:r>
              <w:rPr>
                <w:rFonts w:ascii="Cambria Math" w:eastAsiaTheme="minorEastAsia" w:hAnsi="Cambria Math"/>
                <w:i/>
              </w:rPr>
              <w:sym w:font="Symbol" w:char="F0B0"/>
            </m:r>
            <m:r>
              <m:rPr>
                <m:sty m:val="p"/>
              </m:rPr>
              <w:rPr>
                <w:rFonts w:ascii="Cambria Math" w:eastAsiaTheme="minorEastAsia" w:hAnsi="Cambria Math"/>
              </w:rPr>
              <m:t xml:space="preserve"> </m:t>
            </m:r>
            <m:r>
              <m:rPr>
                <m:sty m:val="p"/>
              </m:rPr>
              <w:rPr>
                <w:rFonts w:ascii="Cambria Math" w:eastAsiaTheme="minorEastAsia" w:hAnsi="Cambria Math"/>
              </w:rPr>
              <m:t xml:space="preserve"> </m:t>
            </m:r>
          </m:e>
        </m:d>
      </m:oMath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                </w:t>
      </w:r>
      <w:r>
        <w:rPr>
          <w:rFonts w:eastAsiaTheme="minorEastAsia"/>
          <w:i/>
        </w:rPr>
        <w:t xml:space="preserve"> </w:t>
      </w:r>
      <w:r>
        <w:rPr>
          <w:rFonts w:eastAsiaTheme="minorEastAsia"/>
        </w:rPr>
        <w:t xml:space="preserve"> </w:t>
      </w:r>
    </w:p>
    <w:p w14:paraId="6B2CA77E" w14:textId="2079B773" w:rsidR="00514CEE" w:rsidRDefault="00514CEE" w:rsidP="00514CEE">
      <w:pPr>
        <w:pStyle w:val="MojNormalny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x</m:t>
        </m:r>
        <m:r>
          <m:rPr>
            <m:sty m:val="p"/>
          </m:rP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a</m:t>
        </m:r>
        <m:r>
          <m:rPr>
            <m:sty m:val="p"/>
          </m:rPr>
          <w:rPr>
            <w:rFonts w:ascii="Cambria Math" w:eastAsiaTheme="minorEastAsia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sz w:val="22"/>
                <w:szCs w:val="18"/>
                <w:lang w:eastAsia="en-US"/>
              </w:rPr>
            </m:ctrlPr>
          </m:dPr>
          <m:e>
            <m:r>
              <w:rPr>
                <w:rFonts w:ascii="Cambria Math" w:eastAsiaTheme="minorEastAsia" w:hAnsi="Cambria Math"/>
                <w:i/>
              </w:rPr>
              <w:sym w:font="Symbol" w:char="F0B0"/>
            </m:r>
            <m:r>
              <m:rPr>
                <m:sty m:val="p"/>
              </m:rPr>
              <w:rPr>
                <w:rFonts w:ascii="Cambria Math" w:eastAsiaTheme="minorEastAsia" w:hAnsi="Cambria Math"/>
              </w:rPr>
              <m:t xml:space="preserve"> </m:t>
            </m:r>
          </m:e>
        </m:d>
        <m:r>
          <m:rPr>
            <m:sty m:val="p"/>
          </m:rPr>
          <w:rPr>
            <w:rFonts w:ascii="Cambria Math" w:eastAsiaTheme="minorEastAsia" w:hAnsi="Cambria Math"/>
          </w:rPr>
          <m:t>-</m:t>
        </m:r>
        <m:r>
          <w:rPr>
            <w:rFonts w:ascii="Cambria Math" w:eastAsiaTheme="minorEastAsia" w:hAnsi="Cambria Math"/>
          </w:rPr>
          <m:t>t</m:t>
        </m:r>
        <m:r>
          <m:rPr>
            <m:sty m:val="p"/>
          </m:rPr>
          <w:rPr>
            <w:rFonts w:ascii="Cambria Math" w:eastAsiaTheme="minorEastAsia" w:hAnsi="Cambria Math"/>
          </w:rPr>
          <m:t xml:space="preserve"> [</m:t>
        </m:r>
        <m:r>
          <w:rPr>
            <w:rFonts w:ascii="Cambria Math" w:eastAsiaTheme="minorEastAsia" w:hAnsi="Cambria Math"/>
            <w:i/>
          </w:rPr>
          <w:sym w:font="Symbol" w:char="F0B0"/>
        </m:r>
        <m:r>
          <w:rPr>
            <w:rFonts w:ascii="Cambria Math" w:eastAsiaTheme="minorEastAsia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/>
          </w:rPr>
          <m:t xml:space="preserve"> ]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  <w:t xml:space="preserve">             </w:t>
      </w:r>
      <w:r>
        <w:rPr>
          <w:rFonts w:eastAsiaTheme="minorEastAsia"/>
        </w:rPr>
        <w:t xml:space="preserve"> </w:t>
      </w:r>
    </w:p>
    <w:p w14:paraId="2B22809D" w14:textId="77777777" w:rsidR="00514CEE" w:rsidRDefault="00514CEE" w:rsidP="00514CEE">
      <w:pPr>
        <w:pStyle w:val="MojNormalny"/>
        <w:rPr>
          <w:rFonts w:eastAsiaTheme="minorHAnsi"/>
        </w:rPr>
      </w:pPr>
      <w:r>
        <w:t>gdzie:</w:t>
      </w:r>
    </w:p>
    <w:p w14:paraId="65ACD9FB" w14:textId="77777777" w:rsidR="00514CEE" w:rsidRDefault="00514CEE" w:rsidP="00514CEE">
      <w:pPr>
        <w:pStyle w:val="MojNormalny"/>
        <w:jc w:val="left"/>
        <w:rPr>
          <w:rFonts w:eastAsiaTheme="minorEastAsia"/>
        </w:rPr>
      </w:pPr>
      <w:r>
        <w:t xml:space="preserve"> </w:t>
      </w:r>
      <m:oMath>
        <m:r>
          <w:rPr>
            <w:rFonts w:ascii="Cambria Math" w:eastAsiaTheme="minorEastAsia" w:hAnsi="Cambria Math"/>
          </w:rPr>
          <m:t>H</m:t>
        </m:r>
      </m:oMath>
      <w:r>
        <w:rPr>
          <w:rFonts w:eastAsiaTheme="minorEastAsia"/>
        </w:rPr>
        <w:t xml:space="preserve"> – wysokość zawieszenia anteny względem wysokości odbiornika, </w:t>
      </w:r>
      <w:r>
        <w:rPr>
          <w:rFonts w:eastAsiaTheme="minorEastAsia"/>
        </w:rPr>
        <w:br/>
        <w:t xml:space="preserve"> </w:t>
      </w:r>
      <m:oMath>
        <m:r>
          <w:rPr>
            <w:rFonts w:ascii="Cambria Math" w:eastAsiaTheme="minorEastAsia" w:hAnsi="Cambria Math"/>
          </w:rPr>
          <m:t>d</m:t>
        </m:r>
      </m:oMath>
      <w:r>
        <w:rPr>
          <w:rFonts w:eastAsiaTheme="minorEastAsia"/>
        </w:rPr>
        <w:t xml:space="preserve"> – odległość  od stacji bazowej do odbiornika,</w:t>
      </w:r>
      <w:r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 xml:space="preserve"> t</m:t>
        </m:r>
      </m:oMath>
      <w:r>
        <w:rPr>
          <w:rFonts w:eastAsiaTheme="minorEastAsia"/>
        </w:rPr>
        <w:t xml:space="preserve"> – tilt anteny. </w:t>
      </w:r>
    </w:p>
    <w:p w14:paraId="562D4617" w14:textId="77777777" w:rsidR="00514CEE" w:rsidRPr="00514CEE" w:rsidRDefault="00514CEE" w:rsidP="00514CEE"/>
    <w:p w14:paraId="69416DD1" w14:textId="5023CFA1" w:rsidR="00995CAD" w:rsidRDefault="00A75CDE" w:rsidP="00A75CDE">
      <w:pPr>
        <w:pStyle w:val="MojNagwek2"/>
        <w:numPr>
          <w:ilvl w:val="1"/>
          <w:numId w:val="2"/>
        </w:numPr>
      </w:pPr>
      <w:r>
        <w:t>RSRP</w:t>
      </w:r>
    </w:p>
    <w:p w14:paraId="4AF594F8" w14:textId="0CF3C8A4" w:rsidR="006F31BE" w:rsidRDefault="00514CEE" w:rsidP="00514CEE">
      <w:pPr>
        <w:pStyle w:val="MojNormalny"/>
      </w:pPr>
      <w:r>
        <w:t xml:space="preserve">Wartość RSRP w danej odległości od stacji bazowej jest obliczana na podstawie </w:t>
      </w:r>
      <w:r w:rsidR="006F31BE">
        <w:t>bilansu łącza oraz liczby podnośnych (szerokości pasma). Poniższe równanie przedstawia sposób obliczenia wartości RSRP:</w:t>
      </w:r>
    </w:p>
    <w:p w14:paraId="7F6CBBC6" w14:textId="29282328" w:rsidR="006F31BE" w:rsidRDefault="006F31BE" w:rsidP="006F31BE">
      <w:pPr>
        <w:pStyle w:val="Legenda"/>
        <w:rPr>
          <w:i w:val="0"/>
          <w:sz w:val="22"/>
          <w:szCs w:val="18"/>
          <w:lang w:eastAsia="en-US"/>
        </w:rPr>
      </w:pPr>
      <m:oMathPara>
        <m:oMath>
          <m:r>
            <w:rPr>
              <w:rFonts w:ascii="Cambria Math" w:hAnsi="Cambria Math"/>
            </w:rPr>
            <m:t>R</m:t>
          </m:r>
          <m:r>
            <w:rPr>
              <w:rFonts w:ascii="Cambria Math" w:hAnsi="Cambria Math"/>
            </w:rPr>
            <m:t>SRP</m:t>
          </m:r>
          <m:r>
            <w:rPr>
              <w:rFonts w:ascii="Cambria Math" w:hAnsi="Cambria Math"/>
            </w:rPr>
            <m:t>=10</m:t>
          </m:r>
          <m:func>
            <m:funcPr>
              <m:ctrlPr>
                <w:rPr>
                  <w:rFonts w:ascii="Cambria Math" w:hAnsi="Cambria Math"/>
                  <w:iCs/>
                  <w:sz w:val="22"/>
                  <w:szCs w:val="18"/>
                  <w:lang w:eastAsia="en-US"/>
                </w:rPr>
              </m:ctrlPr>
            </m:funcPr>
            <m:fName>
              <m:r>
                <w:rPr>
                  <w:rFonts w:ascii="Cambria Math" w:hAnsi="Cambria Math"/>
                </w:rPr>
                <m:t>log</m:t>
              </m:r>
            </m:fName>
            <m:e>
              <m:d>
                <m:dPr>
                  <m:ctrlPr>
                    <w:rPr>
                      <w:rFonts w:ascii="Cambria Math" w:hAnsi="Cambria Math"/>
                      <w:sz w:val="22"/>
                      <w:szCs w:val="18"/>
                      <w:lang w:eastAsia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sz w:val="22"/>
                          <w:szCs w:val="18"/>
                          <w:lang w:eastAsia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sz w:val="22"/>
                              <w:szCs w:val="18"/>
                              <w:lang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bs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sz w:val="22"/>
                              <w:szCs w:val="18"/>
                              <w:lang w:eastAsia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N</m:t>
                      </m:r>
                    </m:den>
                  </m:f>
                </m:e>
              </m:d>
            </m:e>
          </m:func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hAnsi="Cambria Math"/>
                      <w:sz w:val="22"/>
                      <w:szCs w:val="1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s</m:t>
                  </m:r>
                </m:e>
                <m:sub>
                  <m:r>
                    <w:rPr>
                      <w:rFonts w:ascii="Cambria Math" w:hAnsi="Cambria Math"/>
                    </w:rPr>
                    <m:t>az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θ</m:t>
              </m:r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dB</m:t>
              </m:r>
            </m:e>
          </m:d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hAnsi="Cambria Math"/>
                      <w:sz w:val="22"/>
                      <w:szCs w:val="1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s</m:t>
                  </m:r>
                </m:e>
                <m:sub>
                  <m:r>
                    <w:rPr>
                      <w:rFonts w:ascii="Cambria Math" w:hAnsi="Cambria Math"/>
                    </w:rPr>
                    <m:t>el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φ</m:t>
              </m:r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dB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dBi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bs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dBi</m:t>
              </m:r>
            </m:e>
          </m:d>
          <m:r>
            <w:rPr>
              <w:rFonts w:ascii="Cambria Math" w:hAnsi="Cambria Math"/>
            </w:rPr>
            <m:t>-</m:t>
          </m:r>
          <m: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d</m:t>
              </m:r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dB</m:t>
              </m:r>
            </m:e>
          </m:d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sz w:val="22"/>
                  <w:szCs w:val="18"/>
                  <w:lang w:eastAsia="en-US"/>
                </w:rPr>
              </m:ctrlPr>
            </m:dPr>
            <m:e>
              <m:r>
                <w:rPr>
                  <w:rFonts w:ascii="Cambria Math" w:hAnsi="Cambria Math"/>
                </w:rPr>
                <m:t>dB</m:t>
              </m:r>
            </m:e>
          </m:d>
        </m:oMath>
      </m:oMathPara>
    </w:p>
    <w:p w14:paraId="3919082A" w14:textId="613EBAB5" w:rsidR="006F31BE" w:rsidRDefault="006F31BE" w:rsidP="006F31BE">
      <w:pPr>
        <w:pStyle w:val="MojNormalny"/>
        <w:rPr>
          <w:lang w:eastAsia="en-US"/>
        </w:rPr>
      </w:pPr>
      <w:r>
        <w:rPr>
          <w:lang w:eastAsia="en-US"/>
        </w:rPr>
        <w:t>gdzie:</w:t>
      </w:r>
    </w:p>
    <w:p w14:paraId="0945F633" w14:textId="64D455DA" w:rsidR="006F31BE" w:rsidRDefault="006F31BE" w:rsidP="006F31BE">
      <w:pPr>
        <w:pStyle w:val="MojNormalny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bs</m:t>
            </m:r>
          </m:sub>
        </m:sSub>
      </m:oMath>
      <w:r>
        <w:rPr>
          <w:rFonts w:eastAsiaTheme="minorEastAsia"/>
        </w:rPr>
        <w:t xml:space="preserve"> – moc nadajnika stacji bazowej w [W],</w:t>
      </w:r>
    </w:p>
    <w:p w14:paraId="40EE716C" w14:textId="2E0DAB53" w:rsidR="006F31BE" w:rsidRDefault="006F31BE" w:rsidP="006F31BE">
      <w:pPr>
        <w:pStyle w:val="MojNormalny"/>
        <w:jc w:val="left"/>
        <w:rPr>
          <w:rFonts w:eastAsiaTheme="minorEastAsia"/>
          <w:lang w:eastAsia="en-US"/>
        </w:rPr>
      </w:pPr>
      <m:oMath>
        <m:r>
          <w:rPr>
            <w:rFonts w:ascii="Cambria Math" w:eastAsiaTheme="minorEastAsia" w:hAnsi="Cambria Math"/>
            <w:lang w:eastAsia="en-US"/>
          </w:rPr>
          <m:t>N</m:t>
        </m:r>
      </m:oMath>
      <w:r>
        <w:rPr>
          <w:rFonts w:eastAsiaTheme="minorEastAsia"/>
          <w:lang w:eastAsia="en-US"/>
        </w:rPr>
        <w:t xml:space="preserve"> – liczba podnośnych,</w:t>
      </w:r>
    </w:p>
    <w:p w14:paraId="5C02C690" w14:textId="77777777" w:rsidR="006F31BE" w:rsidRDefault="006F31BE" w:rsidP="006F31BE">
      <w:pPr>
        <w:pStyle w:val="MojNormalny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Cs w:val="22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s</m:t>
                </m:r>
              </m:e>
              <m:sub>
                <m:r>
                  <w:rPr>
                    <w:rFonts w:ascii="Cambria Math" w:hAnsi="Cambria Math"/>
                  </w:rPr>
                  <m:t>az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</m:oMath>
      <w:r>
        <w:rPr>
          <w:rFonts w:eastAsiaTheme="minorEastAsia"/>
        </w:rPr>
        <w:t xml:space="preserve"> – wytłumienie anteny stacji bazowej w płaszczyźnie azymutu w [dB],</w:t>
      </w:r>
    </w:p>
    <w:p w14:paraId="71885974" w14:textId="235DE985" w:rsidR="006F31BE" w:rsidRDefault="006F31BE" w:rsidP="006F31BE">
      <w:pPr>
        <w:pStyle w:val="MojNormalny"/>
        <w:jc w:val="left"/>
        <w:rPr>
          <w:rFonts w:eastAsiaTheme="minorEastAsia"/>
        </w:rPr>
      </w:pP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– relatywny kąt terminala względem anteny stacji bazowej w płaszczyźnie azymutu w [</w:t>
      </w:r>
      <w:r>
        <w:rPr>
          <w:rFonts w:eastAsiaTheme="minorEastAsia"/>
        </w:rPr>
        <w:sym w:font="Symbol" w:char="F0B0"/>
      </w:r>
      <w:r>
        <w:rPr>
          <w:rFonts w:eastAsiaTheme="minorEastAsia"/>
        </w:rPr>
        <w:t>],</w:t>
      </w:r>
    </w:p>
    <w:p w14:paraId="16DC9A80" w14:textId="77777777" w:rsidR="006F31BE" w:rsidRDefault="006F31BE" w:rsidP="006F31BE">
      <w:pPr>
        <w:pStyle w:val="MojNormalny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Cs w:val="22"/>
                    <w:lang w:eastAsia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s</m:t>
                </m:r>
              </m:e>
              <m:sub>
                <m:r>
                  <w:rPr>
                    <w:rFonts w:ascii="Cambria Math" w:hAnsi="Cambria Math"/>
                  </w:rPr>
                  <m:t>el</m:t>
                </m:r>
              </m:sub>
            </m:sSub>
          </m:sub>
        </m:sSub>
        <m:d>
          <m:dPr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dPr>
          <m:e>
            <m:r>
              <w:rPr>
                <w:rFonts w:ascii="Cambria Math" w:hAnsi="Cambria Math"/>
              </w:rPr>
              <m:t>φ</m:t>
            </m:r>
          </m:e>
        </m:d>
      </m:oMath>
      <w:r>
        <w:rPr>
          <w:rFonts w:eastAsiaTheme="minorEastAsia"/>
        </w:rPr>
        <w:t xml:space="preserve"> - wytłumienie anteny stacji bazowej w płaszczyźnie elewacji w [dB],</w:t>
      </w:r>
    </w:p>
    <w:p w14:paraId="281FCE95" w14:textId="74D6E602" w:rsidR="006F31BE" w:rsidRDefault="006F31BE" w:rsidP="006F31BE">
      <w:pPr>
        <w:pStyle w:val="MojNormalny"/>
        <w:jc w:val="left"/>
        <w:rPr>
          <w:rFonts w:eastAsiaTheme="minorEastAsia"/>
        </w:rPr>
      </w:pPr>
      <m:oMath>
        <m:r>
          <w:rPr>
            <w:rFonts w:ascii="Cambria Math" w:hAnsi="Cambria Math"/>
          </w:rPr>
          <m:t>φ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>
        <w:rPr>
          <w:rFonts w:eastAsiaTheme="minorEastAsia"/>
        </w:rPr>
        <w:t xml:space="preserve"> </w:t>
      </w:r>
      <w:r>
        <w:rPr>
          <w:rFonts w:eastAsiaTheme="minorEastAsia"/>
        </w:rPr>
        <w:t>relatywny kąt terminala względem</w:t>
      </w:r>
      <w:r>
        <w:rPr>
          <w:rFonts w:eastAsiaTheme="minorEastAsia"/>
        </w:rPr>
        <w:t xml:space="preserve"> anteny stacji bazowej w płaszczyźnie elewacji w [</w:t>
      </w:r>
      <w:r>
        <w:rPr>
          <w:rFonts w:eastAsiaTheme="minorEastAsia"/>
        </w:rPr>
        <w:sym w:font="Symbol" w:char="F0B0"/>
      </w:r>
      <w:r>
        <w:rPr>
          <w:rFonts w:eastAsiaTheme="minorEastAsia"/>
        </w:rPr>
        <w:t>],</w:t>
      </w:r>
    </w:p>
    <w:p w14:paraId="061A8422" w14:textId="77777777" w:rsidR="006F31BE" w:rsidRDefault="006F31BE" w:rsidP="006F31BE">
      <w:pPr>
        <w:pStyle w:val="MojNormalny"/>
        <w:rPr>
          <w:rFonts w:eastAsiaTheme="minorEastAsia"/>
          <w:lang w:eastAsia="en-US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>
        <w:rPr>
          <w:rFonts w:eastAsiaTheme="minorEastAsia"/>
        </w:rPr>
        <w:t xml:space="preserve"> – zysk anteny terminala w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dPr>
          <m:e>
            <m:r>
              <w:rPr>
                <w:rFonts w:ascii="Cambria Math" w:hAnsi="Cambria Math"/>
              </w:rPr>
              <m:t>dBi</m:t>
            </m:r>
          </m:e>
        </m:d>
      </m:oMath>
      <w:r>
        <w:rPr>
          <w:rFonts w:eastAsiaTheme="minorEastAsia"/>
        </w:rPr>
        <w:t>,</w:t>
      </w:r>
    </w:p>
    <w:p w14:paraId="424BC645" w14:textId="0CA0C503" w:rsidR="006F31BE" w:rsidRDefault="006F31BE" w:rsidP="006F31BE">
      <w:pPr>
        <w:pStyle w:val="MojNormalny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bs</m:t>
            </m:r>
          </m:sub>
        </m:sSub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>
        <w:rPr>
          <w:rFonts w:eastAsiaTheme="minorEastAsia"/>
        </w:rPr>
        <w:t xml:space="preserve"> zysk anteny stacji bazowej w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dPr>
          <m:e>
            <m:r>
              <w:rPr>
                <w:rFonts w:ascii="Cambria Math" w:hAnsi="Cambria Math"/>
              </w:rPr>
              <m:t>dBi</m:t>
            </m:r>
          </m:e>
        </m:d>
      </m:oMath>
      <w:r>
        <w:rPr>
          <w:rFonts w:eastAsiaTheme="minorEastAsia"/>
        </w:rPr>
        <w:t>,</w:t>
      </w:r>
    </w:p>
    <w:p w14:paraId="70022E90" w14:textId="77777777" w:rsidR="006F31BE" w:rsidRDefault="006F31BE" w:rsidP="006F31BE">
      <w:pPr>
        <w:pStyle w:val="MojNormalny"/>
        <w:rPr>
          <w:rFonts w:eastAsiaTheme="minorEastAsia"/>
        </w:rPr>
      </w:pPr>
      <w:r>
        <w:rPr>
          <w:rFonts w:eastAsiaTheme="minorEastAsia"/>
        </w:rPr>
        <w:t>L – tłumienie propagacyjne między stacją bazową a terminalem w [dB],</w:t>
      </w:r>
    </w:p>
    <w:p w14:paraId="1EC140ED" w14:textId="77777777" w:rsidR="006F31BE" w:rsidRDefault="006F31BE" w:rsidP="006F31BE">
      <w:pPr>
        <w:pStyle w:val="MojNormalny"/>
        <w:rPr>
          <w:rFonts w:eastAsiaTheme="minorEastAsia"/>
        </w:rPr>
      </w:pPr>
      <w:r>
        <w:rPr>
          <w:rFonts w:eastAsiaTheme="minorEastAsia"/>
        </w:rPr>
        <w:t>d – odległość od stacji bazowej do terminala w [km],</w:t>
      </w:r>
    </w:p>
    <w:p w14:paraId="76E48C40" w14:textId="77777777" w:rsidR="006F31BE" w:rsidRDefault="006F31BE" w:rsidP="006F31BE">
      <w:pPr>
        <w:pStyle w:val="MojNormalny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– inne straty zdefiniowane przez użytkownika w [dB].</w:t>
      </w:r>
    </w:p>
    <w:p w14:paraId="70C079DB" w14:textId="5D726804" w:rsidR="006F31BE" w:rsidRDefault="006F31BE" w:rsidP="00514CEE">
      <w:pPr>
        <w:pStyle w:val="MojNormalny"/>
        <w:rPr>
          <w:sz w:val="20"/>
          <w:lang w:eastAsia="en-US"/>
        </w:rPr>
      </w:pPr>
    </w:p>
    <w:p w14:paraId="090D4BA1" w14:textId="3040ECA7" w:rsidR="006F31BE" w:rsidRDefault="006F31BE" w:rsidP="00514CEE">
      <w:pPr>
        <w:pStyle w:val="MojNormalny"/>
      </w:pPr>
      <w:r>
        <w:t>Liczba podnośnych została obliczona na podstawie liczby bloków zasobów przypadającą na daną szerokość pasma w danej komórce. Tabela 4 przedstawia liczbę bloków zasobów przypadającą na szerokość pasma.</w:t>
      </w:r>
    </w:p>
    <w:p w14:paraId="45C3831B" w14:textId="4DCCB5F4" w:rsidR="0033573C" w:rsidRDefault="0033573C" w:rsidP="00514CEE">
      <w:pPr>
        <w:pStyle w:val="MojNormalny"/>
      </w:pPr>
      <m:oMath>
        <m:r>
          <w:rPr>
            <w:rFonts w:ascii="Cambria Math" w:hAnsi="Cambria Math"/>
          </w:rPr>
          <m:t>N=liczba RB*12</m:t>
        </m:r>
      </m:oMath>
      <w:r>
        <w:t xml:space="preserve"> </w:t>
      </w:r>
    </w:p>
    <w:p w14:paraId="0B8C4278" w14:textId="40336FB9" w:rsidR="006F31BE" w:rsidRDefault="006F31BE" w:rsidP="006F31BE">
      <w:pPr>
        <w:pStyle w:val="Legenda"/>
        <w:keepNext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 Liczba bloków zasobów przypadająca na szerokość pasma kanału.</w:t>
      </w:r>
    </w:p>
    <w:tbl>
      <w:tblPr>
        <w:tblStyle w:val="Tabela-Siatka"/>
        <w:tblW w:w="9113" w:type="dxa"/>
        <w:tblLook w:val="04A0" w:firstRow="1" w:lastRow="0" w:firstColumn="1" w:lastColumn="0" w:noHBand="0" w:noVBand="1"/>
      </w:tblPr>
      <w:tblGrid>
        <w:gridCol w:w="3256"/>
        <w:gridCol w:w="850"/>
        <w:gridCol w:w="992"/>
        <w:gridCol w:w="993"/>
        <w:gridCol w:w="992"/>
        <w:gridCol w:w="992"/>
        <w:gridCol w:w="1038"/>
      </w:tblGrid>
      <w:tr w:rsidR="006F31BE" w14:paraId="1728D43B" w14:textId="77777777" w:rsidTr="006F31BE">
        <w:tc>
          <w:tcPr>
            <w:tcW w:w="3256" w:type="dxa"/>
            <w:hideMark/>
          </w:tcPr>
          <w:p w14:paraId="241708AD" w14:textId="77777777" w:rsidR="006F31BE" w:rsidRPr="006F31BE" w:rsidRDefault="006F31BE" w:rsidP="006F31BE">
            <w:pPr>
              <w:pStyle w:val="MojNormalny"/>
              <w:rPr>
                <w:b/>
                <w:lang w:eastAsia="en-US"/>
              </w:rPr>
            </w:pPr>
            <w:r w:rsidRPr="006F31BE">
              <w:rPr>
                <w:b/>
              </w:rPr>
              <w:t>Szerokość pasma [MHz]</w:t>
            </w:r>
          </w:p>
        </w:tc>
        <w:tc>
          <w:tcPr>
            <w:tcW w:w="850" w:type="dxa"/>
            <w:hideMark/>
          </w:tcPr>
          <w:p w14:paraId="22B48FE5" w14:textId="77777777" w:rsidR="006F31BE" w:rsidRDefault="006F31BE" w:rsidP="006F31BE">
            <w:pPr>
              <w:pStyle w:val="MojNormalny"/>
            </w:pPr>
            <w:r>
              <w:t>1,4</w:t>
            </w:r>
          </w:p>
        </w:tc>
        <w:tc>
          <w:tcPr>
            <w:tcW w:w="992" w:type="dxa"/>
            <w:hideMark/>
          </w:tcPr>
          <w:p w14:paraId="040113C5" w14:textId="77777777" w:rsidR="006F31BE" w:rsidRDefault="006F31BE" w:rsidP="006F31BE">
            <w:pPr>
              <w:pStyle w:val="MojNormalny"/>
            </w:pPr>
            <w:r>
              <w:t>3</w:t>
            </w:r>
          </w:p>
        </w:tc>
        <w:tc>
          <w:tcPr>
            <w:tcW w:w="993" w:type="dxa"/>
            <w:hideMark/>
          </w:tcPr>
          <w:p w14:paraId="38601C4C" w14:textId="77777777" w:rsidR="006F31BE" w:rsidRDefault="006F31BE" w:rsidP="006F31BE">
            <w:pPr>
              <w:pStyle w:val="MojNormalny"/>
            </w:pPr>
            <w:r>
              <w:t>5</w:t>
            </w:r>
          </w:p>
        </w:tc>
        <w:tc>
          <w:tcPr>
            <w:tcW w:w="992" w:type="dxa"/>
            <w:hideMark/>
          </w:tcPr>
          <w:p w14:paraId="5A2A5E22" w14:textId="77777777" w:rsidR="006F31BE" w:rsidRDefault="006F31BE" w:rsidP="006F31BE">
            <w:pPr>
              <w:pStyle w:val="MojNormalny"/>
            </w:pPr>
            <w:r>
              <w:t>10</w:t>
            </w:r>
          </w:p>
        </w:tc>
        <w:tc>
          <w:tcPr>
            <w:tcW w:w="992" w:type="dxa"/>
            <w:hideMark/>
          </w:tcPr>
          <w:p w14:paraId="266A25FB" w14:textId="77777777" w:rsidR="006F31BE" w:rsidRDefault="006F31BE" w:rsidP="006F31BE">
            <w:pPr>
              <w:pStyle w:val="MojNormalny"/>
            </w:pPr>
            <w:r>
              <w:t>15</w:t>
            </w:r>
          </w:p>
        </w:tc>
        <w:tc>
          <w:tcPr>
            <w:tcW w:w="1038" w:type="dxa"/>
            <w:hideMark/>
          </w:tcPr>
          <w:p w14:paraId="513FC9AD" w14:textId="77777777" w:rsidR="006F31BE" w:rsidRDefault="006F31BE" w:rsidP="006F31BE">
            <w:pPr>
              <w:pStyle w:val="MojNormalny"/>
            </w:pPr>
            <w:r>
              <w:t>20</w:t>
            </w:r>
          </w:p>
        </w:tc>
      </w:tr>
      <w:tr w:rsidR="006F31BE" w14:paraId="641DB336" w14:textId="77777777" w:rsidTr="006F31BE">
        <w:tc>
          <w:tcPr>
            <w:tcW w:w="3256" w:type="dxa"/>
            <w:hideMark/>
          </w:tcPr>
          <w:p w14:paraId="1462A1DF" w14:textId="77777777" w:rsidR="006F31BE" w:rsidRPr="006F31BE" w:rsidRDefault="006F31BE" w:rsidP="006F31BE">
            <w:pPr>
              <w:pStyle w:val="MojNormalny"/>
              <w:rPr>
                <w:b/>
              </w:rPr>
            </w:pPr>
            <w:r w:rsidRPr="006F31BE">
              <w:rPr>
                <w:b/>
              </w:rPr>
              <w:t>Liczba bloków zasobów</w:t>
            </w:r>
          </w:p>
        </w:tc>
        <w:tc>
          <w:tcPr>
            <w:tcW w:w="850" w:type="dxa"/>
            <w:hideMark/>
          </w:tcPr>
          <w:p w14:paraId="26E89199" w14:textId="77777777" w:rsidR="006F31BE" w:rsidRDefault="006F31BE" w:rsidP="006F31BE">
            <w:pPr>
              <w:pStyle w:val="MojNormalny"/>
            </w:pPr>
            <w:r>
              <w:t>6</w:t>
            </w:r>
          </w:p>
        </w:tc>
        <w:tc>
          <w:tcPr>
            <w:tcW w:w="992" w:type="dxa"/>
            <w:hideMark/>
          </w:tcPr>
          <w:p w14:paraId="43266D27" w14:textId="77777777" w:rsidR="006F31BE" w:rsidRDefault="006F31BE" w:rsidP="006F31BE">
            <w:pPr>
              <w:pStyle w:val="MojNormalny"/>
            </w:pPr>
            <w:r>
              <w:t>15</w:t>
            </w:r>
          </w:p>
        </w:tc>
        <w:tc>
          <w:tcPr>
            <w:tcW w:w="993" w:type="dxa"/>
            <w:hideMark/>
          </w:tcPr>
          <w:p w14:paraId="34365174" w14:textId="77777777" w:rsidR="006F31BE" w:rsidRDefault="006F31BE" w:rsidP="006F31BE">
            <w:pPr>
              <w:pStyle w:val="MojNormalny"/>
            </w:pPr>
            <w:r>
              <w:t>25</w:t>
            </w:r>
          </w:p>
        </w:tc>
        <w:tc>
          <w:tcPr>
            <w:tcW w:w="992" w:type="dxa"/>
            <w:hideMark/>
          </w:tcPr>
          <w:p w14:paraId="22DF9247" w14:textId="77777777" w:rsidR="006F31BE" w:rsidRDefault="006F31BE" w:rsidP="006F31BE">
            <w:pPr>
              <w:pStyle w:val="MojNormalny"/>
            </w:pPr>
            <w:r>
              <w:t>50</w:t>
            </w:r>
          </w:p>
        </w:tc>
        <w:tc>
          <w:tcPr>
            <w:tcW w:w="992" w:type="dxa"/>
            <w:hideMark/>
          </w:tcPr>
          <w:p w14:paraId="75FB7E0A" w14:textId="77777777" w:rsidR="006F31BE" w:rsidRDefault="006F31BE" w:rsidP="006F31BE">
            <w:pPr>
              <w:pStyle w:val="MojNormalny"/>
            </w:pPr>
            <w:r>
              <w:t>75</w:t>
            </w:r>
          </w:p>
        </w:tc>
        <w:tc>
          <w:tcPr>
            <w:tcW w:w="1038" w:type="dxa"/>
            <w:hideMark/>
          </w:tcPr>
          <w:p w14:paraId="4C1F3414" w14:textId="77777777" w:rsidR="006F31BE" w:rsidRDefault="006F31BE" w:rsidP="006F31BE">
            <w:pPr>
              <w:pStyle w:val="MojNormalny"/>
            </w:pPr>
            <w:r>
              <w:t>100</w:t>
            </w:r>
          </w:p>
        </w:tc>
      </w:tr>
    </w:tbl>
    <w:p w14:paraId="0E2A55DF" w14:textId="20351A5C" w:rsidR="0033573C" w:rsidRDefault="0033573C" w:rsidP="00514CEE">
      <w:pPr>
        <w:pStyle w:val="MojNormalny"/>
      </w:pPr>
    </w:p>
    <w:p w14:paraId="6975581F" w14:textId="416D2C3B" w:rsidR="00A75CDE" w:rsidRDefault="00A75CDE" w:rsidP="00A75CDE">
      <w:pPr>
        <w:pStyle w:val="MojNagwek2"/>
        <w:numPr>
          <w:ilvl w:val="1"/>
          <w:numId w:val="2"/>
        </w:numPr>
      </w:pPr>
      <w:r>
        <w:t>RSSI</w:t>
      </w:r>
    </w:p>
    <w:p w14:paraId="14469E11" w14:textId="1B8C3AE2" w:rsidR="0033573C" w:rsidRDefault="0033573C" w:rsidP="0033573C">
      <w:pPr>
        <w:pStyle w:val="MojNormalny"/>
      </w:pPr>
      <w:r>
        <w:t>Parametr RSSI jest zdefiniowany jako</w:t>
      </w:r>
      <w:r w:rsidR="00AA11FD">
        <w:t xml:space="preserve"> suma wszystkich sygnałów docierających do terminala:</w:t>
      </w:r>
    </w:p>
    <w:p w14:paraId="39626918" w14:textId="41CA856F" w:rsidR="0033573C" w:rsidRDefault="0033573C" w:rsidP="0033573C">
      <w:pPr>
        <w:pStyle w:val="MojNormalny"/>
      </w:pPr>
      <m:oMath>
        <m:r>
          <w:rPr>
            <w:rFonts w:ascii="Cambria Math" w:hAnsi="Cambria Math"/>
          </w:rPr>
          <m:t>RSSI</m:t>
        </m:r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tot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tot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tot</m:t>
            </m:r>
          </m:sub>
        </m:sSub>
      </m:oMath>
      <w:r>
        <w:t xml:space="preserve"> ,</w:t>
      </w:r>
    </w:p>
    <w:p w14:paraId="116DCB12" w14:textId="2B5D7B75" w:rsidR="0033573C" w:rsidRDefault="0033573C" w:rsidP="0033573C">
      <w:pPr>
        <w:pStyle w:val="MojNormalny"/>
      </w:pPr>
      <w:r>
        <w:t>gdzie:</w:t>
      </w:r>
    </w:p>
    <w:p w14:paraId="3C56020F" w14:textId="3F1C872B" w:rsidR="0033573C" w:rsidRDefault="0033573C" w:rsidP="0033573C">
      <w:pPr>
        <w:pStyle w:val="MojNormalny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tot</m:t>
            </m:r>
          </m:sub>
        </m:sSub>
      </m:oMath>
      <w:r>
        <w:t xml:space="preserve"> – sygnał pochodzący od komórki, w której znajduję się terminal</w:t>
      </w:r>
      <w:r w:rsidR="00AA11FD">
        <w:t>, na używanych podnośnych,</w:t>
      </w:r>
    </w:p>
    <w:p w14:paraId="447A5EDA" w14:textId="409EA1F2" w:rsidR="00AA11FD" w:rsidRDefault="00AA11FD" w:rsidP="0033573C">
      <w:pPr>
        <w:pStyle w:val="MojNormalny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tot</m:t>
            </m:r>
          </m:sub>
        </m:sSub>
      </m:oMath>
      <w:r>
        <w:t xml:space="preserve"> – interferencje, czyli suma sygnałów pochodzących od innych stacji bazowych pracujących na tym samym paśmie,</w:t>
      </w:r>
    </w:p>
    <w:p w14:paraId="20B79104" w14:textId="07055110" w:rsidR="00AA11FD" w:rsidRDefault="00AA11FD" w:rsidP="0033573C">
      <w:pPr>
        <w:pStyle w:val="MojNormalny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tot</m:t>
            </m:r>
          </m:sub>
        </m:sSub>
      </m:oMath>
      <w:r>
        <w:t xml:space="preserve"> – poziom szumów generowany przez urządzenia znajdujące się w komórce.</w:t>
      </w:r>
    </w:p>
    <w:p w14:paraId="2F42C452" w14:textId="2F724DAA" w:rsidR="00AA11FD" w:rsidRDefault="00AA11FD" w:rsidP="0033573C">
      <w:pPr>
        <w:pStyle w:val="MojNormalny"/>
      </w:pPr>
    </w:p>
    <w:p w14:paraId="4F1A3E5C" w14:textId="24B55345" w:rsidR="00AA11FD" w:rsidRDefault="00AA11FD" w:rsidP="0033573C">
      <w:pPr>
        <w:pStyle w:val="MojNormalny"/>
      </w:pPr>
      <w:r>
        <w:t>Sygnał pochodzący od stacji bazowej, w której znajduje się terminal jest obliczone w następujący sposób:</w:t>
      </w:r>
    </w:p>
    <w:p w14:paraId="5B4835D0" w14:textId="1796324A" w:rsidR="00AA11FD" w:rsidRDefault="00AA11FD" w:rsidP="0033573C">
      <w:pPr>
        <w:pStyle w:val="MojNormalny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tot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x*12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rb</m:t>
            </m:r>
          </m:sub>
        </m:sSub>
        <m:r>
          <w:rPr>
            <w:rFonts w:ascii="Cambria Math" w:hAnsi="Cambria Math"/>
          </w:rPr>
          <m:t>*RSRP</m:t>
        </m:r>
      </m:oMath>
      <w:r w:rsidR="00A47E13">
        <w:t>,</w:t>
      </w:r>
    </w:p>
    <w:p w14:paraId="7813FA46" w14:textId="06C8AF14" w:rsidR="00A47E13" w:rsidRDefault="00A47E13" w:rsidP="0033573C">
      <w:pPr>
        <w:pStyle w:val="MojNormalny"/>
      </w:pPr>
      <w:r>
        <w:t>gdzie:</w:t>
      </w:r>
    </w:p>
    <w:p w14:paraId="5BF1551A" w14:textId="074A5E19" w:rsidR="00A47E13" w:rsidRDefault="00A47E13" w:rsidP="0033573C">
      <w:pPr>
        <w:pStyle w:val="MojNormalny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rb</m:t>
            </m:r>
          </m:sub>
        </m:sSub>
      </m:oMath>
      <w:r>
        <w:t xml:space="preserve"> – liczba </w:t>
      </w:r>
      <w:proofErr w:type="spellStart"/>
      <w:r>
        <w:t>recource</w:t>
      </w:r>
      <w:proofErr w:type="spellEnd"/>
      <w:r>
        <w:t xml:space="preserve"> </w:t>
      </w:r>
      <w:proofErr w:type="spellStart"/>
      <w:r>
        <w:t>block’ów</w:t>
      </w:r>
      <w:proofErr w:type="spellEnd"/>
      <w:r>
        <w:t xml:space="preserve"> używanych w komórce,</w:t>
      </w:r>
    </w:p>
    <w:p w14:paraId="4B088B4C" w14:textId="26DF4B49" w:rsidR="00A47E13" w:rsidRDefault="00A47E13" w:rsidP="0033573C">
      <w:pPr>
        <w:pStyle w:val="MojNormalny"/>
      </w:pPr>
      <m:oMath>
        <m:r>
          <w:rPr>
            <w:rFonts w:ascii="Cambria Math" w:hAnsi="Cambria Math"/>
          </w:rPr>
          <m:t>x</m:t>
        </m:r>
      </m:oMath>
      <w:r>
        <w:t xml:space="preserve"> – współczynnik aktywnych podnośnych OFDM.</w:t>
      </w:r>
    </w:p>
    <w:p w14:paraId="5F57E4A4" w14:textId="49EB5F77" w:rsidR="00A47E13" w:rsidRDefault="00A47E13" w:rsidP="0033573C">
      <w:pPr>
        <w:pStyle w:val="MojNormalny"/>
      </w:pPr>
    </w:p>
    <w:p w14:paraId="65BA23AE" w14:textId="0C3D7F4D" w:rsidR="00A47E13" w:rsidRDefault="00A47E13" w:rsidP="0033573C">
      <w:pPr>
        <w:pStyle w:val="MojNormalny"/>
      </w:pPr>
      <w:r>
        <w:t>Współczynnik aktywnych podnośnych OFDM jest liczony jako stosunek RE, na których odbywa się transmisja danych użytkownika, do wszystkich RE znajdujących się w RB:</w:t>
      </w:r>
    </w:p>
    <w:p w14:paraId="2E4959EE" w14:textId="3DCB86B5" w:rsidR="00A47E13" w:rsidRPr="00A47E13" w:rsidRDefault="00A47E13" w:rsidP="00A47E13">
      <w:pPr>
        <w:pStyle w:val="MojNormalny"/>
      </w:pP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RE</m:t>
            </m:r>
          </m:num>
          <m:den>
            <m:r>
              <w:rPr>
                <w:rFonts w:ascii="Cambria Math" w:hAnsi="Cambria Math"/>
              </w:rPr>
              <m:t>RB</m:t>
            </m:r>
          </m:den>
        </m:f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A47E13">
        <w:t>.</w:t>
      </w:r>
    </w:p>
    <w:p w14:paraId="1CF46A24" w14:textId="6798A6EA" w:rsidR="00A47E13" w:rsidRDefault="00A47E13" w:rsidP="0033573C">
      <w:pPr>
        <w:pStyle w:val="MojNormalny"/>
      </w:pPr>
    </w:p>
    <w:p w14:paraId="0A2E3640" w14:textId="7142D45B" w:rsidR="00A47E13" w:rsidRPr="0033573C" w:rsidRDefault="00A47E13" w:rsidP="0033573C">
      <w:pPr>
        <w:pStyle w:val="MojNormalny"/>
      </w:pPr>
      <w:r>
        <w:t xml:space="preserve">Interferencje są liczone jako suma </w:t>
      </w:r>
      <w:commentRangeStart w:id="0"/>
      <w:r>
        <w:t>wszystkich sygnałów pochodzących od sąsiadujących stacji bazowych na wszystkich podnośnych używanych w sektorze</w:t>
      </w:r>
      <w:commentRangeEnd w:id="0"/>
      <w:r>
        <w:rPr>
          <w:rStyle w:val="Odwoaniedokomentarza"/>
        </w:rPr>
        <w:commentReference w:id="0"/>
      </w:r>
      <w:bookmarkStart w:id="1" w:name="_GoBack"/>
      <w:bookmarkEnd w:id="1"/>
    </w:p>
    <w:p w14:paraId="0E2F3A91" w14:textId="3AF19052" w:rsidR="00A75CDE" w:rsidRDefault="00A75CDE" w:rsidP="00A75CDE">
      <w:pPr>
        <w:pStyle w:val="MojNagwek2"/>
        <w:numPr>
          <w:ilvl w:val="1"/>
          <w:numId w:val="2"/>
        </w:numPr>
      </w:pPr>
      <w:r>
        <w:lastRenderedPageBreak/>
        <w:t>RSRQ</w:t>
      </w:r>
    </w:p>
    <w:p w14:paraId="603A7F51" w14:textId="77220275" w:rsidR="00A75CDE" w:rsidRDefault="00A75CDE" w:rsidP="00A75CDE">
      <w:pPr>
        <w:pStyle w:val="MojNagwek2"/>
        <w:numPr>
          <w:ilvl w:val="1"/>
          <w:numId w:val="2"/>
        </w:numPr>
      </w:pPr>
      <w:r>
        <w:t>SNIR</w:t>
      </w:r>
    </w:p>
    <w:p w14:paraId="6EC53B10" w14:textId="63D381EC" w:rsidR="00A75CDE" w:rsidRDefault="00A75CDE" w:rsidP="00A75CDE">
      <w:pPr>
        <w:pStyle w:val="MojNagwek2"/>
        <w:numPr>
          <w:ilvl w:val="1"/>
          <w:numId w:val="2"/>
        </w:numPr>
      </w:pPr>
      <w:r>
        <w:t>CQI</w:t>
      </w:r>
    </w:p>
    <w:p w14:paraId="442C21B0" w14:textId="0A8E6665" w:rsidR="00A75CDE" w:rsidRDefault="00A75CDE" w:rsidP="00A75CDE">
      <w:pPr>
        <w:pStyle w:val="MojNagwek2"/>
        <w:numPr>
          <w:ilvl w:val="1"/>
          <w:numId w:val="2"/>
        </w:numPr>
      </w:pPr>
      <w:r>
        <w:t>Pojemność komórki</w:t>
      </w:r>
    </w:p>
    <w:p w14:paraId="79DF4416" w14:textId="554A5385" w:rsidR="00452113" w:rsidRPr="00A20AE2" w:rsidRDefault="00452113" w:rsidP="00A20AE2">
      <w:pPr>
        <w:pStyle w:val="MojNormalny"/>
      </w:pPr>
    </w:p>
    <w:p w14:paraId="42AB8FED" w14:textId="77777777" w:rsidR="00D34B46" w:rsidRDefault="00D34B46" w:rsidP="008154CC">
      <w:pPr>
        <w:pStyle w:val="MojNaglowek1"/>
        <w:numPr>
          <w:ilvl w:val="0"/>
          <w:numId w:val="2"/>
        </w:numPr>
      </w:pPr>
      <w:r>
        <w:t>Walidacja poprawności obliczeń</w:t>
      </w:r>
    </w:p>
    <w:p w14:paraId="4ABD4014" w14:textId="77777777" w:rsidR="008154CC" w:rsidRDefault="008154CC" w:rsidP="008154CC">
      <w:pPr>
        <w:pStyle w:val="MojNaglowek1"/>
        <w:numPr>
          <w:ilvl w:val="0"/>
          <w:numId w:val="2"/>
        </w:numPr>
      </w:pPr>
      <w:r>
        <w:t>Analiza …</w:t>
      </w:r>
    </w:p>
    <w:p w14:paraId="595015F5" w14:textId="77777777" w:rsidR="00D34B46" w:rsidRDefault="00D34B46">
      <w:pPr>
        <w:suppressAutoHyphens w:val="0"/>
        <w:spacing w:after="160" w:line="259" w:lineRule="auto"/>
        <w:rPr>
          <w:b/>
          <w:sz w:val="28"/>
        </w:rPr>
      </w:pPr>
      <w:r>
        <w:br w:type="page"/>
      </w:r>
    </w:p>
    <w:p w14:paraId="706737E9" w14:textId="77777777" w:rsidR="008154CC" w:rsidRDefault="008154CC" w:rsidP="008154CC">
      <w:pPr>
        <w:pStyle w:val="MojNaglowek1"/>
        <w:numPr>
          <w:ilvl w:val="0"/>
          <w:numId w:val="2"/>
        </w:numPr>
      </w:pPr>
      <w:r>
        <w:lastRenderedPageBreak/>
        <w:t>Źródła</w:t>
      </w:r>
    </w:p>
    <w:p w14:paraId="42D8D2AA" w14:textId="77777777" w:rsidR="008154CC" w:rsidRDefault="008154CC" w:rsidP="008154CC">
      <w:pPr>
        <w:pStyle w:val="MojNormalny"/>
      </w:pPr>
      <w:r>
        <w:t xml:space="preserve">[1] </w:t>
      </w:r>
      <w:proofErr w:type="spellStart"/>
      <w:r w:rsidRPr="00F03B7F">
        <w:t>Evolved</w:t>
      </w:r>
      <w:proofErr w:type="spellEnd"/>
      <w:r w:rsidRPr="00F03B7F">
        <w:t xml:space="preserve"> Cellular Network Planning and </w:t>
      </w:r>
      <w:proofErr w:type="spellStart"/>
      <w:r w:rsidRPr="00F03B7F">
        <w:t>Optimization</w:t>
      </w:r>
      <w:proofErr w:type="spellEnd"/>
    </w:p>
    <w:p w14:paraId="1316A8B0" w14:textId="77777777" w:rsidR="008154CC" w:rsidRDefault="008154CC" w:rsidP="008154CC">
      <w:pPr>
        <w:pStyle w:val="MojNormalny"/>
      </w:pPr>
      <w:r>
        <w:t>[2] „</w:t>
      </w:r>
      <w:r w:rsidRPr="00F03B7F">
        <w:t>The</w:t>
      </w:r>
      <w:r>
        <w:t xml:space="preserve"> </w:t>
      </w:r>
      <w:r w:rsidRPr="00F03B7F">
        <w:t>UMTS</w:t>
      </w:r>
      <w:r>
        <w:t xml:space="preserve"> </w:t>
      </w:r>
      <w:proofErr w:type="spellStart"/>
      <w:r w:rsidRPr="00F03B7F">
        <w:t>Long</w:t>
      </w:r>
      <w:proofErr w:type="spellEnd"/>
      <w:r>
        <w:t xml:space="preserve"> </w:t>
      </w:r>
      <w:r w:rsidRPr="00F03B7F">
        <w:t>Term</w:t>
      </w:r>
      <w:r>
        <w:t xml:space="preserve"> </w:t>
      </w:r>
      <w:proofErr w:type="spellStart"/>
      <w:r w:rsidRPr="00F03B7F">
        <w:t>Evolution</w:t>
      </w:r>
      <w:proofErr w:type="spellEnd"/>
      <w:r>
        <w:t xml:space="preserve">” </w:t>
      </w:r>
      <w:proofErr w:type="spellStart"/>
      <w:r>
        <w:t>second</w:t>
      </w:r>
      <w:proofErr w:type="spellEnd"/>
      <w:r>
        <w:t xml:space="preserve"> </w:t>
      </w:r>
      <w:proofErr w:type="spellStart"/>
      <w:r>
        <w:t>edition</w:t>
      </w:r>
      <w:proofErr w:type="spellEnd"/>
    </w:p>
    <w:p w14:paraId="6752351D" w14:textId="77777777" w:rsidR="008154CC" w:rsidRDefault="008154CC" w:rsidP="008154CC">
      <w:pPr>
        <w:pStyle w:val="MojNormalny"/>
      </w:pPr>
      <w:r>
        <w:t>[3] „</w:t>
      </w:r>
      <w:proofErr w:type="spellStart"/>
      <w:r w:rsidRPr="00182FCE">
        <w:t>Practical</w:t>
      </w:r>
      <w:proofErr w:type="spellEnd"/>
      <w:r w:rsidRPr="00182FCE">
        <w:t xml:space="preserve"> </w:t>
      </w:r>
      <w:proofErr w:type="spellStart"/>
      <w:r w:rsidRPr="00182FCE">
        <w:t>Introduction</w:t>
      </w:r>
      <w:proofErr w:type="spellEnd"/>
      <w:r w:rsidRPr="00182FCE">
        <w:t xml:space="preserve"> to LTE Radio Planning</w:t>
      </w:r>
      <w:r>
        <w:t xml:space="preserve">” </w:t>
      </w:r>
      <w:r w:rsidRPr="00182FCE">
        <w:t>J. Salo, M. Nur-</w:t>
      </w:r>
      <w:proofErr w:type="spellStart"/>
      <w:r w:rsidRPr="00182FCE">
        <w:t>Alam</w:t>
      </w:r>
      <w:proofErr w:type="spellEnd"/>
      <w:r w:rsidRPr="00182FCE">
        <w:t xml:space="preserve">, K. </w:t>
      </w:r>
      <w:proofErr w:type="spellStart"/>
      <w:r w:rsidRPr="00182FCE">
        <w:t>Chang</w:t>
      </w:r>
      <w:proofErr w:type="spellEnd"/>
    </w:p>
    <w:p w14:paraId="57CC76D2" w14:textId="77777777" w:rsidR="008154CC" w:rsidRDefault="008154CC" w:rsidP="008154CC">
      <w:pPr>
        <w:pStyle w:val="MojNormalny"/>
      </w:pPr>
      <w:r>
        <w:t>[4] „</w:t>
      </w:r>
      <w:proofErr w:type="spellStart"/>
      <w:r w:rsidRPr="00E80F85">
        <w:t>Extendable</w:t>
      </w:r>
      <w:proofErr w:type="spellEnd"/>
      <w:r w:rsidRPr="00E80F85">
        <w:t xml:space="preserve"> CQI </w:t>
      </w:r>
      <w:proofErr w:type="spellStart"/>
      <w:r w:rsidRPr="00E80F85">
        <w:t>table</w:t>
      </w:r>
      <w:proofErr w:type="spellEnd"/>
      <w:r w:rsidRPr="00E80F85">
        <w:t xml:space="preserve"> design for </w:t>
      </w:r>
      <w:proofErr w:type="spellStart"/>
      <w:r w:rsidRPr="00E80F85">
        <w:t>higher</w:t>
      </w:r>
      <w:proofErr w:type="spellEnd"/>
      <w:r w:rsidRPr="00E80F85">
        <w:t xml:space="preserve"> order </w:t>
      </w:r>
      <w:proofErr w:type="spellStart"/>
      <w:r w:rsidRPr="00E80F85">
        <w:t>modulation</w:t>
      </w:r>
      <w:proofErr w:type="spellEnd"/>
      <w:r w:rsidRPr="00E80F85">
        <w:t xml:space="preserve"> in LTE </w:t>
      </w:r>
      <w:proofErr w:type="spellStart"/>
      <w:r w:rsidRPr="00E80F85">
        <w:t>downlink</w:t>
      </w:r>
      <w:proofErr w:type="spellEnd"/>
      <w:r w:rsidRPr="00E80F85">
        <w:t xml:space="preserve"> </w:t>
      </w:r>
      <w:proofErr w:type="spellStart"/>
      <w:r w:rsidRPr="00E80F85">
        <w:t>transmission</w:t>
      </w:r>
      <w:proofErr w:type="spellEnd"/>
      <w:r>
        <w:t xml:space="preserve">”   </w:t>
      </w:r>
      <w:proofErr w:type="spellStart"/>
      <w:r w:rsidRPr="00E80F85">
        <w:t>Nanxi</w:t>
      </w:r>
      <w:proofErr w:type="spellEnd"/>
      <w:r w:rsidRPr="00E80F85">
        <w:t xml:space="preserve"> Li, </w:t>
      </w:r>
      <w:proofErr w:type="spellStart"/>
      <w:r w:rsidRPr="00E80F85">
        <w:t>Zaixue</w:t>
      </w:r>
      <w:proofErr w:type="spellEnd"/>
      <w:r w:rsidRPr="00E80F85">
        <w:t xml:space="preserve"> </w:t>
      </w:r>
      <w:proofErr w:type="spellStart"/>
      <w:r w:rsidRPr="00E80F85">
        <w:t>Wei</w:t>
      </w:r>
      <w:proofErr w:type="spellEnd"/>
      <w:r>
        <w:t xml:space="preserve"> (</w:t>
      </w:r>
      <w:hyperlink r:id="rId29" w:history="1">
        <w:r w:rsidRPr="009967C9">
          <w:rPr>
            <w:rStyle w:val="Hipercze"/>
          </w:rPr>
          <w:t>https://www.semanticscholar.org/paper/Extendable-CQI-table-design-for-higher-order-in-LTE-Li-Wei/fb6cd25d08db4eaa752fb55b88ec438b3e0c08b0</w:t>
        </w:r>
      </w:hyperlink>
      <w:r>
        <w:t>)</w:t>
      </w:r>
    </w:p>
    <w:p w14:paraId="59F73599" w14:textId="77777777" w:rsidR="008154CC" w:rsidRDefault="008154CC" w:rsidP="008154CC">
      <w:pPr>
        <w:pStyle w:val="MojNormalny"/>
      </w:pPr>
      <w:r>
        <w:t>[5] „</w:t>
      </w:r>
      <w:proofErr w:type="spellStart"/>
      <w:r w:rsidRPr="001B77FB">
        <w:t>Realistic</w:t>
      </w:r>
      <w:proofErr w:type="spellEnd"/>
      <w:r w:rsidRPr="001B77FB">
        <w:t xml:space="preserve"> Performance of LTE in a macro-</w:t>
      </w:r>
      <w:proofErr w:type="spellStart"/>
      <w:r w:rsidRPr="001B77FB">
        <w:t>cell</w:t>
      </w:r>
      <w:proofErr w:type="spellEnd"/>
      <w:r w:rsidRPr="001B77FB">
        <w:t xml:space="preserve"> environment</w:t>
      </w:r>
      <w:r>
        <w:t xml:space="preserve">” </w:t>
      </w:r>
      <w:r w:rsidRPr="001B77FB">
        <w:t xml:space="preserve">Jean-Baptiste </w:t>
      </w:r>
      <w:proofErr w:type="spellStart"/>
      <w:r w:rsidRPr="001B77FB">
        <w:t>Landre</w:t>
      </w:r>
      <w:proofErr w:type="spellEnd"/>
      <w:r w:rsidRPr="001B77FB">
        <w:t xml:space="preserve">, </w:t>
      </w:r>
      <w:proofErr w:type="spellStart"/>
      <w:r w:rsidRPr="001B77FB">
        <w:t>Ziad</w:t>
      </w:r>
      <w:proofErr w:type="spellEnd"/>
      <w:r w:rsidRPr="001B77FB">
        <w:t xml:space="preserve"> El </w:t>
      </w:r>
      <w:proofErr w:type="spellStart"/>
      <w:r w:rsidRPr="001B77FB">
        <w:t>Rawas</w:t>
      </w:r>
      <w:proofErr w:type="spellEnd"/>
      <w:r w:rsidRPr="001B77FB">
        <w:t xml:space="preserve">, </w:t>
      </w:r>
      <w:proofErr w:type="spellStart"/>
      <w:r w:rsidRPr="001B77FB">
        <w:t>Raphaël</w:t>
      </w:r>
      <w:proofErr w:type="spellEnd"/>
      <w:r w:rsidRPr="001B77FB">
        <w:t xml:space="preserve"> </w:t>
      </w:r>
      <w:proofErr w:type="spellStart"/>
      <w:r w:rsidRPr="001B77FB">
        <w:t>Visoz</w:t>
      </w:r>
      <w:proofErr w:type="spellEnd"/>
      <w:r w:rsidRPr="001B77FB">
        <w:t xml:space="preserve">, and Sarah </w:t>
      </w:r>
      <w:proofErr w:type="spellStart"/>
      <w:r w:rsidRPr="001B77FB">
        <w:t>Bouguermouh</w:t>
      </w:r>
      <w:proofErr w:type="spellEnd"/>
      <w:r w:rsidRPr="001B77FB">
        <w:t xml:space="preserve"> Orange </w:t>
      </w:r>
      <w:proofErr w:type="spellStart"/>
      <w:r w:rsidRPr="001B77FB">
        <w:t>Labs</w:t>
      </w:r>
      <w:proofErr w:type="spellEnd"/>
    </w:p>
    <w:p w14:paraId="7BD00A37" w14:textId="77777777" w:rsidR="008154CC" w:rsidRDefault="008154CC" w:rsidP="008154CC">
      <w:pPr>
        <w:pStyle w:val="MojNormalny"/>
      </w:pPr>
      <w:r>
        <w:t>[6]</w:t>
      </w:r>
      <w:r w:rsidRPr="00216BE0">
        <w:t xml:space="preserve"> </w:t>
      </w:r>
      <w:r>
        <w:t>„</w:t>
      </w:r>
      <w:r w:rsidRPr="00216BE0">
        <w:t xml:space="preserve">Carrier </w:t>
      </w:r>
      <w:proofErr w:type="spellStart"/>
      <w:r w:rsidRPr="00216BE0">
        <w:t>Aggregation</w:t>
      </w:r>
      <w:proofErr w:type="spellEnd"/>
      <w:r w:rsidRPr="00216BE0">
        <w:t xml:space="preserve"> </w:t>
      </w:r>
      <w:proofErr w:type="spellStart"/>
      <w:r w:rsidRPr="00216BE0">
        <w:t>explained</w:t>
      </w:r>
      <w:proofErr w:type="spellEnd"/>
      <w:r>
        <w:t xml:space="preserve">” </w:t>
      </w:r>
      <w:proofErr w:type="spellStart"/>
      <w:r w:rsidRPr="00216BE0">
        <w:t>Jeanette</w:t>
      </w:r>
      <w:proofErr w:type="spellEnd"/>
      <w:r w:rsidRPr="00216BE0">
        <w:t xml:space="preserve"> </w:t>
      </w:r>
      <w:proofErr w:type="spellStart"/>
      <w:r w:rsidRPr="00216BE0">
        <w:t>Wannstrom</w:t>
      </w:r>
      <w:proofErr w:type="spellEnd"/>
      <w:r w:rsidRPr="00216BE0">
        <w:t xml:space="preserve">, </w:t>
      </w:r>
      <w:r>
        <w:t xml:space="preserve">dla </w:t>
      </w:r>
      <w:r w:rsidRPr="00216BE0">
        <w:t xml:space="preserve">3GPP </w:t>
      </w:r>
      <w:hyperlink r:id="rId30" w:history="1">
        <w:r w:rsidRPr="009967C9">
          <w:rPr>
            <w:rStyle w:val="Hipercze"/>
          </w:rPr>
          <w:t>http://www.3gpp.org/technologies/keywords-acronyms/101-carrier-aggregation-explained</w:t>
        </w:r>
      </w:hyperlink>
    </w:p>
    <w:p w14:paraId="7724E5CD" w14:textId="77777777" w:rsidR="008154CC" w:rsidRDefault="008154CC" w:rsidP="008154CC">
      <w:pPr>
        <w:pStyle w:val="MojNormalny"/>
      </w:pPr>
      <w:r>
        <w:t xml:space="preserve">[7] </w:t>
      </w:r>
      <w:r w:rsidRPr="00D111B4">
        <w:t xml:space="preserve">H. </w:t>
      </w:r>
      <w:proofErr w:type="spellStart"/>
      <w:r w:rsidRPr="00D111B4">
        <w:t>Holma</w:t>
      </w:r>
      <w:proofErr w:type="spellEnd"/>
      <w:r w:rsidRPr="00D111B4">
        <w:t xml:space="preserve"> and A. </w:t>
      </w:r>
      <w:proofErr w:type="spellStart"/>
      <w:r w:rsidRPr="00D111B4">
        <w:t>Toskala</w:t>
      </w:r>
      <w:proofErr w:type="spellEnd"/>
      <w:r w:rsidRPr="00D111B4">
        <w:t xml:space="preserve"> (2011), LTE for UMTS: </w:t>
      </w:r>
      <w:proofErr w:type="spellStart"/>
      <w:r w:rsidRPr="00D111B4">
        <w:t>Evolution</w:t>
      </w:r>
      <w:proofErr w:type="spellEnd"/>
      <w:r w:rsidRPr="00D111B4">
        <w:t xml:space="preserve"> to LTE-Advanced, Chichester, West Sussex: John </w:t>
      </w:r>
      <w:proofErr w:type="spellStart"/>
      <w:r w:rsidRPr="00D111B4">
        <w:t>Wiley</w:t>
      </w:r>
      <w:proofErr w:type="spellEnd"/>
      <w:r w:rsidRPr="00D111B4">
        <w:t xml:space="preserve"> &amp; Sons.</w:t>
      </w:r>
    </w:p>
    <w:p w14:paraId="5D90D332" w14:textId="77777777" w:rsidR="008154CC" w:rsidRDefault="008154CC" w:rsidP="008154CC">
      <w:pPr>
        <w:pStyle w:val="MojNormalny"/>
      </w:pPr>
      <w:r>
        <w:t>[8]</w:t>
      </w:r>
      <w:r w:rsidRPr="000423AF">
        <w:t xml:space="preserve"> S. </w:t>
      </w:r>
      <w:proofErr w:type="spellStart"/>
      <w:r w:rsidRPr="000423AF">
        <w:t>Sesia</w:t>
      </w:r>
      <w:proofErr w:type="spellEnd"/>
      <w:r w:rsidRPr="000423AF">
        <w:t xml:space="preserve">, I. </w:t>
      </w:r>
      <w:proofErr w:type="spellStart"/>
      <w:r w:rsidRPr="000423AF">
        <w:t>Toufik</w:t>
      </w:r>
      <w:proofErr w:type="spellEnd"/>
      <w:r w:rsidRPr="000423AF">
        <w:t xml:space="preserve">, and M. Baker (2009), LTE- The UMTS </w:t>
      </w:r>
      <w:proofErr w:type="spellStart"/>
      <w:r w:rsidRPr="000423AF">
        <w:t>Long</w:t>
      </w:r>
      <w:proofErr w:type="spellEnd"/>
      <w:r w:rsidRPr="000423AF">
        <w:t xml:space="preserve"> Term </w:t>
      </w:r>
      <w:proofErr w:type="spellStart"/>
      <w:r w:rsidRPr="000423AF">
        <w:t>Evolution</w:t>
      </w:r>
      <w:proofErr w:type="spellEnd"/>
      <w:r w:rsidRPr="000423AF">
        <w:t xml:space="preserve">:  From </w:t>
      </w:r>
      <w:proofErr w:type="spellStart"/>
      <w:r w:rsidRPr="000423AF">
        <w:t>Theory</w:t>
      </w:r>
      <w:proofErr w:type="spellEnd"/>
      <w:r w:rsidRPr="000423AF">
        <w:t xml:space="preserve"> to </w:t>
      </w:r>
      <w:proofErr w:type="spellStart"/>
      <w:r w:rsidRPr="000423AF">
        <w:t>Practice</w:t>
      </w:r>
      <w:proofErr w:type="spellEnd"/>
      <w:r w:rsidRPr="000423AF">
        <w:t xml:space="preserve">, Chichester, U.K. </w:t>
      </w:r>
      <w:proofErr w:type="spellStart"/>
      <w:r w:rsidRPr="000423AF">
        <w:t>Wiley</w:t>
      </w:r>
      <w:proofErr w:type="spellEnd"/>
      <w:r w:rsidRPr="000423AF">
        <w:t>.</w:t>
      </w:r>
    </w:p>
    <w:p w14:paraId="18030A65" w14:textId="0E852BDC" w:rsidR="008154CC" w:rsidRDefault="008154CC" w:rsidP="008154CC">
      <w:pPr>
        <w:pStyle w:val="MojNormalny"/>
      </w:pPr>
      <w:r>
        <w:t xml:space="preserve">[9] </w:t>
      </w:r>
      <w:r w:rsidRPr="000423AF">
        <w:t xml:space="preserve">3GPP TS 36.214 version 11.1.0 </w:t>
      </w:r>
      <w:proofErr w:type="spellStart"/>
      <w:r w:rsidRPr="000423AF">
        <w:t>Release</w:t>
      </w:r>
      <w:proofErr w:type="spellEnd"/>
      <w:r w:rsidRPr="000423AF">
        <w:t xml:space="preserve"> 11 (2013), “LTE; </w:t>
      </w:r>
      <w:proofErr w:type="spellStart"/>
      <w:r w:rsidRPr="000423AF">
        <w:t>Evolved</w:t>
      </w:r>
      <w:proofErr w:type="spellEnd"/>
      <w:r w:rsidRPr="000423AF">
        <w:t xml:space="preserve"> Universal </w:t>
      </w:r>
      <w:proofErr w:type="spellStart"/>
      <w:r w:rsidRPr="000423AF">
        <w:t>Terrestrial</w:t>
      </w:r>
      <w:proofErr w:type="spellEnd"/>
      <w:r w:rsidRPr="000423AF">
        <w:t xml:space="preserve"> Radio Access (E-UTRA); </w:t>
      </w:r>
      <w:proofErr w:type="spellStart"/>
      <w:r w:rsidRPr="000423AF">
        <w:t>Physical</w:t>
      </w:r>
      <w:proofErr w:type="spellEnd"/>
      <w:r w:rsidRPr="000423AF">
        <w:t xml:space="preserve"> </w:t>
      </w:r>
      <w:proofErr w:type="spellStart"/>
      <w:r w:rsidRPr="000423AF">
        <w:t>layer</w:t>
      </w:r>
      <w:proofErr w:type="spellEnd"/>
      <w:r w:rsidRPr="000423AF">
        <w:t xml:space="preserve">; </w:t>
      </w:r>
      <w:proofErr w:type="spellStart"/>
      <w:r w:rsidRPr="000423AF">
        <w:t>Measurements</w:t>
      </w:r>
      <w:proofErr w:type="spellEnd"/>
      <w:r w:rsidRPr="000423AF">
        <w:t>”</w:t>
      </w:r>
    </w:p>
    <w:p w14:paraId="33AFBB05" w14:textId="345270A9" w:rsidR="00B24544" w:rsidRPr="00F03B7F" w:rsidRDefault="00B24544" w:rsidP="008154CC">
      <w:pPr>
        <w:pStyle w:val="MojNormalny"/>
      </w:pPr>
      <w:r>
        <w:t xml:space="preserve">[10] Prezentacja do wykładu </w:t>
      </w:r>
      <w:r w:rsidRPr="00B24544">
        <w:t>"Systemy i Sieci Radiokomunikacyjne"</w:t>
      </w:r>
      <w:r>
        <w:t xml:space="preserve"> – „Planowanie sieci” dr. inż. Z. M. Jóskiewicz, </w:t>
      </w:r>
      <w:proofErr w:type="spellStart"/>
      <w:r>
        <w:t>PWr</w:t>
      </w:r>
      <w:proofErr w:type="spellEnd"/>
      <w:r>
        <w:t xml:space="preserve"> 2017</w:t>
      </w:r>
    </w:p>
    <w:p w14:paraId="47B28761" w14:textId="77777777" w:rsidR="00AF47F5" w:rsidRDefault="00AF47F5"/>
    <w:sectPr w:rsidR="00AF47F5">
      <w:footnotePr>
        <w:pos w:val="beneathText"/>
      </w:footnotePr>
      <w:pgSz w:w="11905" w:h="16837"/>
      <w:pgMar w:top="1417" w:right="1417" w:bottom="993" w:left="1417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Ewelina Berlicka" w:date="2018-05-07T15:27:00Z" w:initials="EB">
    <w:p w14:paraId="2BD98A3A" w14:textId="1B839FAA" w:rsidR="00A47E13" w:rsidRDefault="00A47E13">
      <w:pPr>
        <w:pStyle w:val="Tekstkomentarza"/>
      </w:pPr>
      <w:r>
        <w:rPr>
          <w:rStyle w:val="Odwoaniedokomentarza"/>
        </w:rPr>
        <w:annotationRef/>
      </w:r>
      <w:r>
        <w:t>Weź wzory z kodu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BD98A3A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BD98A3A" w16cid:durableId="1E9AEEC9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Garamond">
    <w:panose1 w:val="02020404030301010803"/>
    <w:charset w:val="EE"/>
    <w:family w:val="roman"/>
    <w:pitch w:val="variable"/>
    <w:sig w:usb0="00000287" w:usb1="00000000" w:usb2="00000000" w:usb3="00000000" w:csb0="000000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Georgia">
    <w:panose1 w:val="02040502050405020303"/>
    <w:charset w:val="EE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FFB8FAAE"/>
    <w:lvl w:ilvl="0">
      <w:start w:val="1"/>
      <w:numFmt w:val="none"/>
      <w:pStyle w:val="Nagwek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pStyle w:val="Nagwek2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pStyle w:val="Nagwek3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pStyle w:val="Nagwek4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0E371318"/>
    <w:multiLevelType w:val="hybridMultilevel"/>
    <w:tmpl w:val="B1883918"/>
    <w:lvl w:ilvl="0" w:tplc="36F84BA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C241BA"/>
    <w:multiLevelType w:val="hybridMultilevel"/>
    <w:tmpl w:val="911C66F2"/>
    <w:lvl w:ilvl="0" w:tplc="36F84BA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1E20D1"/>
    <w:multiLevelType w:val="hybridMultilevel"/>
    <w:tmpl w:val="AB3CCA42"/>
    <w:lvl w:ilvl="0" w:tplc="36F84BA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AA3EC8"/>
    <w:multiLevelType w:val="hybridMultilevel"/>
    <w:tmpl w:val="AED47DD2"/>
    <w:lvl w:ilvl="0" w:tplc="5922FC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9475EBF"/>
    <w:multiLevelType w:val="hybridMultilevel"/>
    <w:tmpl w:val="01CC3FE0"/>
    <w:lvl w:ilvl="0" w:tplc="36F84BA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575BE9"/>
    <w:multiLevelType w:val="hybridMultilevel"/>
    <w:tmpl w:val="A7A6039E"/>
    <w:lvl w:ilvl="0" w:tplc="36F84BA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E32679"/>
    <w:multiLevelType w:val="hybridMultilevel"/>
    <w:tmpl w:val="622A5808"/>
    <w:lvl w:ilvl="0" w:tplc="36F84BA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85F4C0F"/>
    <w:multiLevelType w:val="multilevel"/>
    <w:tmpl w:val="B33462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94" w:hanging="79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794" w:hanging="794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75ED63B3"/>
    <w:multiLevelType w:val="hybridMultilevel"/>
    <w:tmpl w:val="32928E00"/>
    <w:lvl w:ilvl="0" w:tplc="36F84BA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6F01C3D"/>
    <w:multiLevelType w:val="hybridMultilevel"/>
    <w:tmpl w:val="5D90ECA4"/>
    <w:lvl w:ilvl="0" w:tplc="36F84BA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3"/>
  </w:num>
  <w:num w:numId="4">
    <w:abstractNumId w:val="1"/>
  </w:num>
  <w:num w:numId="5">
    <w:abstractNumId w:val="10"/>
  </w:num>
  <w:num w:numId="6">
    <w:abstractNumId w:val="9"/>
  </w:num>
  <w:num w:numId="7">
    <w:abstractNumId w:val="5"/>
  </w:num>
  <w:num w:numId="8">
    <w:abstractNumId w:val="6"/>
  </w:num>
  <w:num w:numId="9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2"/>
  </w:num>
  <w:num w:numId="11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Ewelina Berlicka">
    <w15:presenceInfo w15:providerId="Windows Live" w15:userId="9dec697aff10b15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footnotePr>
    <w:pos w:val="beneathText"/>
  </w:foot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54CC"/>
    <w:rsid w:val="00034ED8"/>
    <w:rsid w:val="00073004"/>
    <w:rsid w:val="000D6B13"/>
    <w:rsid w:val="000D76A7"/>
    <w:rsid w:val="00186576"/>
    <w:rsid w:val="001A1D09"/>
    <w:rsid w:val="001E1EDB"/>
    <w:rsid w:val="00216BC2"/>
    <w:rsid w:val="002B717C"/>
    <w:rsid w:val="0033573C"/>
    <w:rsid w:val="00452113"/>
    <w:rsid w:val="004E1B46"/>
    <w:rsid w:val="00514CEE"/>
    <w:rsid w:val="00535D5D"/>
    <w:rsid w:val="005B6539"/>
    <w:rsid w:val="005E6125"/>
    <w:rsid w:val="005F57CE"/>
    <w:rsid w:val="00693373"/>
    <w:rsid w:val="006F31BE"/>
    <w:rsid w:val="007065B4"/>
    <w:rsid w:val="00755C18"/>
    <w:rsid w:val="007917AE"/>
    <w:rsid w:val="008154CC"/>
    <w:rsid w:val="008213DE"/>
    <w:rsid w:val="008332B9"/>
    <w:rsid w:val="008872FD"/>
    <w:rsid w:val="00903BE2"/>
    <w:rsid w:val="00954EF9"/>
    <w:rsid w:val="00986EA0"/>
    <w:rsid w:val="00995CAD"/>
    <w:rsid w:val="00A20AE2"/>
    <w:rsid w:val="00A47E13"/>
    <w:rsid w:val="00A75CDE"/>
    <w:rsid w:val="00AA11FD"/>
    <w:rsid w:val="00AF47F5"/>
    <w:rsid w:val="00B24544"/>
    <w:rsid w:val="00B64C35"/>
    <w:rsid w:val="00BF5A85"/>
    <w:rsid w:val="00C51226"/>
    <w:rsid w:val="00C81502"/>
    <w:rsid w:val="00CB1C7D"/>
    <w:rsid w:val="00CF238C"/>
    <w:rsid w:val="00D13199"/>
    <w:rsid w:val="00D34B46"/>
    <w:rsid w:val="00DC1751"/>
    <w:rsid w:val="00DC4506"/>
    <w:rsid w:val="00DD20A5"/>
    <w:rsid w:val="00E85F10"/>
    <w:rsid w:val="00EF00BB"/>
    <w:rsid w:val="00F16EFC"/>
    <w:rsid w:val="00F376A5"/>
    <w:rsid w:val="00F436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625180"/>
  <w15:chartTrackingRefBased/>
  <w15:docId w15:val="{5C4B58FE-A11D-44CB-8EDA-1ADC6BC74A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  <w:rsid w:val="008154CC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Nagwek1">
    <w:name w:val="heading 1"/>
    <w:basedOn w:val="Normalny"/>
    <w:next w:val="Normalny"/>
    <w:link w:val="Nagwek1Znak"/>
    <w:qFormat/>
    <w:rsid w:val="008154CC"/>
    <w:pPr>
      <w:keepNext/>
      <w:numPr>
        <w:numId w:val="1"/>
      </w:numPr>
      <w:outlineLvl w:val="0"/>
    </w:pPr>
    <w:rPr>
      <w:sz w:val="28"/>
    </w:rPr>
  </w:style>
  <w:style w:type="paragraph" w:styleId="Nagwek2">
    <w:name w:val="heading 2"/>
    <w:basedOn w:val="Normalny"/>
    <w:next w:val="Normalny"/>
    <w:link w:val="Nagwek2Znak"/>
    <w:qFormat/>
    <w:rsid w:val="008154CC"/>
    <w:pPr>
      <w:keepNext/>
      <w:numPr>
        <w:ilvl w:val="1"/>
        <w:numId w:val="1"/>
      </w:numPr>
      <w:jc w:val="center"/>
      <w:outlineLvl w:val="1"/>
    </w:pPr>
    <w:rPr>
      <w:sz w:val="44"/>
    </w:rPr>
  </w:style>
  <w:style w:type="paragraph" w:styleId="Nagwek3">
    <w:name w:val="heading 3"/>
    <w:basedOn w:val="Normalny"/>
    <w:next w:val="Normalny"/>
    <w:link w:val="Nagwek3Znak"/>
    <w:qFormat/>
    <w:rsid w:val="008154CC"/>
    <w:pPr>
      <w:keepNext/>
      <w:numPr>
        <w:ilvl w:val="2"/>
        <w:numId w:val="1"/>
      </w:numPr>
      <w:jc w:val="center"/>
      <w:outlineLvl w:val="2"/>
    </w:pPr>
    <w:rPr>
      <w:sz w:val="28"/>
    </w:rPr>
  </w:style>
  <w:style w:type="paragraph" w:styleId="Nagwek4">
    <w:name w:val="heading 4"/>
    <w:basedOn w:val="Normalny"/>
    <w:next w:val="Normalny"/>
    <w:link w:val="Nagwek4Znak"/>
    <w:qFormat/>
    <w:rsid w:val="008154CC"/>
    <w:pPr>
      <w:keepNext/>
      <w:numPr>
        <w:ilvl w:val="3"/>
        <w:numId w:val="1"/>
      </w:numPr>
      <w:jc w:val="center"/>
      <w:outlineLvl w:val="3"/>
    </w:pPr>
    <w:rPr>
      <w:sz w:val="3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rsid w:val="008154CC"/>
    <w:rPr>
      <w:rFonts w:ascii="Times New Roman" w:eastAsia="Times New Roman" w:hAnsi="Times New Roman" w:cs="Times New Roman"/>
      <w:sz w:val="28"/>
      <w:szCs w:val="20"/>
      <w:lang w:eastAsia="ar-SA"/>
    </w:rPr>
  </w:style>
  <w:style w:type="character" w:customStyle="1" w:styleId="Nagwek2Znak">
    <w:name w:val="Nagłówek 2 Znak"/>
    <w:basedOn w:val="Domylnaczcionkaakapitu"/>
    <w:link w:val="Nagwek2"/>
    <w:rsid w:val="008154CC"/>
    <w:rPr>
      <w:rFonts w:ascii="Times New Roman" w:eastAsia="Times New Roman" w:hAnsi="Times New Roman" w:cs="Times New Roman"/>
      <w:sz w:val="44"/>
      <w:szCs w:val="20"/>
      <w:lang w:eastAsia="ar-SA"/>
    </w:rPr>
  </w:style>
  <w:style w:type="character" w:customStyle="1" w:styleId="Nagwek3Znak">
    <w:name w:val="Nagłówek 3 Znak"/>
    <w:basedOn w:val="Domylnaczcionkaakapitu"/>
    <w:link w:val="Nagwek3"/>
    <w:rsid w:val="008154CC"/>
    <w:rPr>
      <w:rFonts w:ascii="Times New Roman" w:eastAsia="Times New Roman" w:hAnsi="Times New Roman" w:cs="Times New Roman"/>
      <w:sz w:val="28"/>
      <w:szCs w:val="20"/>
      <w:lang w:eastAsia="ar-SA"/>
    </w:rPr>
  </w:style>
  <w:style w:type="character" w:customStyle="1" w:styleId="Nagwek4Znak">
    <w:name w:val="Nagłówek 4 Znak"/>
    <w:basedOn w:val="Domylnaczcionkaakapitu"/>
    <w:link w:val="Nagwek4"/>
    <w:rsid w:val="008154CC"/>
    <w:rPr>
      <w:rFonts w:ascii="Times New Roman" w:eastAsia="Times New Roman" w:hAnsi="Times New Roman" w:cs="Times New Roman"/>
      <w:sz w:val="36"/>
      <w:szCs w:val="20"/>
      <w:lang w:eastAsia="ar-SA"/>
    </w:rPr>
  </w:style>
  <w:style w:type="paragraph" w:customStyle="1" w:styleId="MojNormalny">
    <w:name w:val="MojNormalny"/>
    <w:link w:val="MojNormalnyZnak"/>
    <w:qFormat/>
    <w:rsid w:val="008154CC"/>
    <w:pPr>
      <w:spacing w:before="120" w:after="12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ar-SA"/>
    </w:rPr>
  </w:style>
  <w:style w:type="paragraph" w:customStyle="1" w:styleId="MojNaglowek1">
    <w:name w:val="MojNaglowek1"/>
    <w:next w:val="MojNagwek2"/>
    <w:link w:val="MojNaglowek1Znak"/>
    <w:qFormat/>
    <w:rsid w:val="00F436DC"/>
    <w:pPr>
      <w:spacing w:before="240" w:after="240" w:line="240" w:lineRule="auto"/>
    </w:pPr>
    <w:rPr>
      <w:rFonts w:ascii="Times New Roman" w:eastAsia="Times New Roman" w:hAnsi="Times New Roman" w:cs="Times New Roman"/>
      <w:b/>
      <w:sz w:val="28"/>
      <w:szCs w:val="20"/>
      <w:lang w:eastAsia="ar-SA"/>
    </w:rPr>
  </w:style>
  <w:style w:type="character" w:customStyle="1" w:styleId="MojNormalnyZnak">
    <w:name w:val="MojNormalny Znak"/>
    <w:link w:val="MojNormalny"/>
    <w:rsid w:val="008154CC"/>
    <w:rPr>
      <w:rFonts w:ascii="Times New Roman" w:eastAsia="Times New Roman" w:hAnsi="Times New Roman" w:cs="Times New Roman"/>
      <w:sz w:val="24"/>
      <w:szCs w:val="20"/>
      <w:lang w:eastAsia="ar-SA"/>
    </w:rPr>
  </w:style>
  <w:style w:type="paragraph" w:customStyle="1" w:styleId="MojNagwek2">
    <w:name w:val="MojNagłówek2"/>
    <w:basedOn w:val="MojNaglowek1"/>
    <w:link w:val="MojNagwek2Znak"/>
    <w:qFormat/>
    <w:rsid w:val="00F436DC"/>
    <w:rPr>
      <w:sz w:val="24"/>
    </w:rPr>
  </w:style>
  <w:style w:type="character" w:customStyle="1" w:styleId="MojNaglowek1Znak">
    <w:name w:val="MojNaglowek1 Znak"/>
    <w:link w:val="MojNaglowek1"/>
    <w:rsid w:val="00F436DC"/>
    <w:rPr>
      <w:rFonts w:ascii="Times New Roman" w:eastAsia="Times New Roman" w:hAnsi="Times New Roman" w:cs="Times New Roman"/>
      <w:b/>
      <w:sz w:val="28"/>
      <w:szCs w:val="20"/>
      <w:lang w:eastAsia="ar-SA"/>
    </w:rPr>
  </w:style>
  <w:style w:type="paragraph" w:styleId="Legenda">
    <w:name w:val="caption"/>
    <w:basedOn w:val="Normalny"/>
    <w:next w:val="Normalny"/>
    <w:uiPriority w:val="35"/>
    <w:unhideWhenUsed/>
    <w:qFormat/>
    <w:rsid w:val="008154CC"/>
    <w:pPr>
      <w:jc w:val="center"/>
    </w:pPr>
    <w:rPr>
      <w:bCs/>
      <w:i/>
    </w:rPr>
  </w:style>
  <w:style w:type="character" w:customStyle="1" w:styleId="MojNagwek2Znak">
    <w:name w:val="MojNagłówek2 Znak"/>
    <w:link w:val="MojNagwek2"/>
    <w:rsid w:val="00F436DC"/>
    <w:rPr>
      <w:rFonts w:ascii="Times New Roman" w:eastAsia="Times New Roman" w:hAnsi="Times New Roman" w:cs="Times New Roman"/>
      <w:b/>
      <w:sz w:val="24"/>
      <w:szCs w:val="20"/>
      <w:lang w:eastAsia="ar-SA"/>
    </w:rPr>
  </w:style>
  <w:style w:type="character" w:styleId="Hipercze">
    <w:name w:val="Hyperlink"/>
    <w:basedOn w:val="Domylnaczcionkaakapitu"/>
    <w:uiPriority w:val="99"/>
    <w:unhideWhenUsed/>
    <w:rsid w:val="008154CC"/>
    <w:rPr>
      <w:color w:val="0563C1" w:themeColor="hyperlink"/>
      <w:u w:val="single"/>
    </w:rPr>
  </w:style>
  <w:style w:type="character" w:styleId="Tekstzastpczy">
    <w:name w:val="Placeholder Text"/>
    <w:basedOn w:val="Domylnaczcionkaakapitu"/>
    <w:uiPriority w:val="99"/>
    <w:semiHidden/>
    <w:rsid w:val="00F436DC"/>
    <w:rPr>
      <w:color w:val="808080"/>
    </w:rPr>
  </w:style>
  <w:style w:type="character" w:styleId="Odwoaniedokomentarza">
    <w:name w:val="annotation reference"/>
    <w:basedOn w:val="Domylnaczcionkaakapitu"/>
    <w:uiPriority w:val="99"/>
    <w:semiHidden/>
    <w:unhideWhenUsed/>
    <w:rsid w:val="00216BC2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216BC2"/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216BC2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216BC2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216BC2"/>
    <w:rPr>
      <w:rFonts w:ascii="Times New Roman" w:eastAsia="Times New Roman" w:hAnsi="Times New Roman" w:cs="Times New Roman"/>
      <w:b/>
      <w:bCs/>
      <w:sz w:val="20"/>
      <w:szCs w:val="20"/>
      <w:lang w:eastAsia="ar-SA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216BC2"/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216BC2"/>
    <w:rPr>
      <w:rFonts w:ascii="Segoe UI" w:eastAsia="Times New Roman" w:hAnsi="Segoe UI" w:cs="Segoe UI"/>
      <w:sz w:val="18"/>
      <w:szCs w:val="18"/>
      <w:lang w:eastAsia="ar-SA"/>
    </w:rPr>
  </w:style>
  <w:style w:type="paragraph" w:styleId="Akapitzlist">
    <w:name w:val="List Paragraph"/>
    <w:basedOn w:val="Normalny"/>
    <w:uiPriority w:val="34"/>
    <w:qFormat/>
    <w:rsid w:val="00A20AE2"/>
    <w:pPr>
      <w:ind w:left="720"/>
      <w:contextualSpacing/>
    </w:pPr>
  </w:style>
  <w:style w:type="table" w:styleId="Tabela-Siatka">
    <w:name w:val="Table Grid"/>
    <w:basedOn w:val="Standardowy"/>
    <w:uiPriority w:val="39"/>
    <w:rsid w:val="00EF00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Zwykatabela4">
    <w:name w:val="Plain Table 4"/>
    <w:basedOn w:val="Standardowy"/>
    <w:uiPriority w:val="44"/>
    <w:rsid w:val="00EF00BB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Zwykatabela2">
    <w:name w:val="Plain Table 2"/>
    <w:basedOn w:val="Standardowy"/>
    <w:uiPriority w:val="42"/>
    <w:rsid w:val="006F31BE"/>
    <w:pPr>
      <w:spacing w:after="0" w:line="240" w:lineRule="auto"/>
    </w:pPr>
    <w:tblPr>
      <w:tblStyleRowBandSize w:val="1"/>
      <w:tblStyleColBandSize w:val="1"/>
      <w:tblInd w:w="0" w:type="nil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84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9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7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45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7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0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03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6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16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1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0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4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jpeg"/><Relationship Id="rId18" Type="http://schemas.openxmlformats.org/officeDocument/2006/relationships/image" Target="media/image12.png"/><Relationship Id="rId26" Type="http://schemas.openxmlformats.org/officeDocument/2006/relationships/comments" Target="comments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2.vsdx"/><Relationship Id="rId7" Type="http://schemas.openxmlformats.org/officeDocument/2006/relationships/image" Target="media/image3.png"/><Relationship Id="rId12" Type="http://schemas.openxmlformats.org/officeDocument/2006/relationships/image" Target="https://ai2-s2-public.s3.amazonaws.com/figures/2017-08-08/fb6cd25d08db4eaa752fb55b88ec438b3e0c08b0/2-TableIII-1.png" TargetMode="External"/><Relationship Id="rId17" Type="http://schemas.openxmlformats.org/officeDocument/2006/relationships/image" Target="media/image11.png"/><Relationship Id="rId25" Type="http://schemas.openxmlformats.org/officeDocument/2006/relationships/package" Target="embeddings/Microsoft_Visio_Drawing4.vsdx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emf"/><Relationship Id="rId29" Type="http://schemas.openxmlformats.org/officeDocument/2006/relationships/hyperlink" Target="https://www.semanticscholar.org/paper/Extendable-CQI-table-design-for-higher-order-in-LTE-Li-Wei/fb6cd25d08db4eaa752fb55b88ec438b3e0c08b0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6.emf"/><Relationship Id="rId32" Type="http://schemas.microsoft.com/office/2011/relationships/people" Target="people.xml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3.vsdx"/><Relationship Id="rId28" Type="http://schemas.microsoft.com/office/2016/09/relationships/commentsIds" Target="commentsIds.xml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http://www.3gpp.org/images/CA02.jpg" TargetMode="External"/><Relationship Id="rId22" Type="http://schemas.openxmlformats.org/officeDocument/2006/relationships/image" Target="media/image15.emf"/><Relationship Id="rId27" Type="http://schemas.microsoft.com/office/2011/relationships/commentsExtended" Target="commentsExtended.xml"/><Relationship Id="rId30" Type="http://schemas.openxmlformats.org/officeDocument/2006/relationships/hyperlink" Target="http://www.3gpp.org/technologies/keywords-acronyms/101-carrier-aggregation-explained" TargetMode="Externa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6</TotalTime>
  <Pages>20</Pages>
  <Words>4878</Words>
  <Characters>29273</Characters>
  <Application>Microsoft Office Word</Application>
  <DocSecurity>0</DocSecurity>
  <Lines>243</Lines>
  <Paragraphs>68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welina Berlicka</dc:creator>
  <cp:keywords/>
  <dc:description/>
  <cp:lastModifiedBy>Ewelina Berlicka</cp:lastModifiedBy>
  <cp:revision>8</cp:revision>
  <dcterms:created xsi:type="dcterms:W3CDTF">2018-05-06T16:14:00Z</dcterms:created>
  <dcterms:modified xsi:type="dcterms:W3CDTF">2018-05-07T13:27:00Z</dcterms:modified>
</cp:coreProperties>
</file>